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328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51" r:id="rId24"/>
    <p:sldId id="350" r:id="rId25"/>
    <p:sldId id="327" r:id="rId26"/>
    <p:sldId id="296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4F8A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67" d="100"/>
          <a:sy n="67" d="100"/>
        </p:scale>
        <p:origin x="652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13D6AF-6DE1-42FB-997B-A1B16A3CD506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2304149"/>
            <a:ext cx="9144000" cy="1205814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Nama </a:t>
            </a:r>
            <a:r>
              <a:rPr lang="en-US" dirty="0" err="1"/>
              <a:t>Matakuliah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629F8DE-EC49-4FE5-B098-F66DA6C22C32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dirty="0" err="1"/>
              <a:t>perkuliahan</a:t>
            </a:r>
            <a:endParaRPr lang="en-US" dirty="0"/>
          </a:p>
          <a:p>
            <a:r>
              <a:rPr lang="en-US" dirty="0" err="1"/>
              <a:t>Topik</a:t>
            </a:r>
            <a:r>
              <a:rPr lang="en-US" dirty="0"/>
              <a:t> </a:t>
            </a:r>
            <a:r>
              <a:rPr lang="en-US" dirty="0" err="1"/>
              <a:t>perkuliahan</a:t>
            </a:r>
            <a:endParaRPr lang="en-US" dirty="0"/>
          </a:p>
          <a:p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pengajar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6EE5D6-7CBA-4DAD-9237-9EB2134F31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2AC570-5CFE-4E5B-B67A-31652C016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2">
            <a:extLst>
              <a:ext uri="{FF2B5EF4-FFF2-40B4-BE49-F238E27FC236}">
                <a16:creationId xmlns:a16="http://schemas.microsoft.com/office/drawing/2014/main" id="{96F3EEB9-2982-4A8E-AB06-081E488DF710}"/>
              </a:ext>
            </a:extLst>
          </p:cNvPr>
          <p:cNvSpPr>
            <a:spLocks/>
          </p:cNvSpPr>
          <p:nvPr userDrawn="1"/>
        </p:nvSpPr>
        <p:spPr bwMode="auto">
          <a:xfrm>
            <a:off x="-5125" y="5548188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36A113FA-94C5-490C-9576-5E24464ED862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6461500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4">
            <a:extLst>
              <a:ext uri="{FF2B5EF4-FFF2-40B4-BE49-F238E27FC236}">
                <a16:creationId xmlns:a16="http://schemas.microsoft.com/office/drawing/2014/main" id="{23ABB454-6CB0-4FEF-A4E3-81B593C71E7C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5890000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2">
            <a:extLst>
              <a:ext uri="{FF2B5EF4-FFF2-40B4-BE49-F238E27FC236}">
                <a16:creationId xmlns:a16="http://schemas.microsoft.com/office/drawing/2014/main" id="{652CB397-4738-465C-8497-FB5A52195CAC}"/>
              </a:ext>
            </a:extLst>
          </p:cNvPr>
          <p:cNvSpPr>
            <a:spLocks/>
          </p:cNvSpPr>
          <p:nvPr userDrawn="1"/>
        </p:nvSpPr>
        <p:spPr bwMode="auto">
          <a:xfrm flipH="1">
            <a:off x="11808786" y="5543214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3">
            <a:extLst>
              <a:ext uri="{FF2B5EF4-FFF2-40B4-BE49-F238E27FC236}">
                <a16:creationId xmlns:a16="http://schemas.microsoft.com/office/drawing/2014/main" id="{676E98A2-0DF2-4571-A0F5-196A61232785}"/>
              </a:ext>
            </a:extLst>
          </p:cNvPr>
          <p:cNvSpPr>
            <a:spLocks/>
          </p:cNvSpPr>
          <p:nvPr userDrawn="1"/>
        </p:nvSpPr>
        <p:spPr bwMode="auto">
          <a:xfrm flipH="1">
            <a:off x="11035534" y="6456526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4">
            <a:extLst>
              <a:ext uri="{FF2B5EF4-FFF2-40B4-BE49-F238E27FC236}">
                <a16:creationId xmlns:a16="http://schemas.microsoft.com/office/drawing/2014/main" id="{3A688963-0BFD-49ED-8A06-536E391F1A07}"/>
              </a:ext>
            </a:extLst>
          </p:cNvPr>
          <p:cNvSpPr>
            <a:spLocks/>
          </p:cNvSpPr>
          <p:nvPr userDrawn="1"/>
        </p:nvSpPr>
        <p:spPr bwMode="auto">
          <a:xfrm flipH="1">
            <a:off x="11296794" y="5898089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6" name="image1.png">
            <a:extLst>
              <a:ext uri="{FF2B5EF4-FFF2-40B4-BE49-F238E27FC236}">
                <a16:creationId xmlns:a16="http://schemas.microsoft.com/office/drawing/2014/main" id="{85563529-23D0-45F7-B6F2-7DD08B1174BF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792159" y="640866"/>
            <a:ext cx="607682" cy="1096617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3CB838F-5A6C-42BA-AA79-D69A72B4AEFC}"/>
              </a:ext>
            </a:extLst>
          </p:cNvPr>
          <p:cNvSpPr txBox="1"/>
          <p:nvPr userDrawn="1"/>
        </p:nvSpPr>
        <p:spPr>
          <a:xfrm>
            <a:off x="4262511" y="1934817"/>
            <a:ext cx="3981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IVERSITAS INDONESIA MEMBANGUN</a:t>
            </a:r>
          </a:p>
        </p:txBody>
      </p:sp>
      <p:sp>
        <p:nvSpPr>
          <p:cNvPr id="20" name="Footer Placeholder 3">
            <a:extLst>
              <a:ext uri="{FF2B5EF4-FFF2-40B4-BE49-F238E27FC236}">
                <a16:creationId xmlns:a16="http://schemas.microsoft.com/office/drawing/2014/main" id="{FF7E2CF8-58A3-402D-AF7C-39F19AADAE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/>
              <a:t>Inaba.ac.id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9D3FEEB-5AD5-4545-AA4B-EB635556C33E}"/>
              </a:ext>
            </a:extLst>
          </p:cNvPr>
          <p:cNvSpPr txBox="1"/>
          <p:nvPr userDrawn="1"/>
        </p:nvSpPr>
        <p:spPr>
          <a:xfrm>
            <a:off x="4087089" y="6345747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0" dirty="0"/>
              <a:t>inaba.ac.id</a:t>
            </a:r>
          </a:p>
        </p:txBody>
      </p:sp>
      <p:pic>
        <p:nvPicPr>
          <p:cNvPr id="18" name="image1.png">
            <a:extLst>
              <a:ext uri="{FF2B5EF4-FFF2-40B4-BE49-F238E27FC236}">
                <a16:creationId xmlns:a16="http://schemas.microsoft.com/office/drawing/2014/main" id="{A0881DD4-18BD-46F4-A9DC-63A4AEF1F0C2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338211" y="6286650"/>
            <a:ext cx="240955" cy="43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777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B7FDFB-4D5E-461C-A129-BF86438B67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C89F4-B58D-4FE6-912F-361D88C1E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F5ED49-7D8C-48A4-A8AF-71E146B3FB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ECAEAA-0276-4D99-89FB-7672E2B51C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B576ED-B949-4C61-A072-7D99DEB19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7247BC2-8718-4495-89E3-20E60EF2B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9652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250705-BCD0-48DB-85E9-C4DDEE7BB6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AAA7EA3-6110-4BE3-9B19-D242D902978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780779-A5BB-489D-AF75-7F4CB8D4B5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64370F-63B6-4528-AE3E-B7E0828168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5440A8-87BA-4617-A179-FB73D043A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DCACF7-5CAD-4E7B-97C2-801B3A9AD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238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E5760-906A-4476-A1E5-67B9289BE8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57E3D71-938F-4EAD-AF52-834AA18138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53286E-FE46-4B97-9D8F-1C1518C9DF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288F59-90A5-4AB1-8384-20A007E81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A05433-03DE-48DF-BFC4-B3D2FF22A8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289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6D1E327-40A8-4DDD-A4EE-E9B8023F663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8DBE350-9527-4389-9C40-315B6EC15C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559256-FE16-43FF-8006-036DD772F0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335C20-CD84-44CE-B45C-79CF6CC68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9CAB0E-AEAE-4C66-82CE-9FC32F35B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5424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DD8A7-8BBB-4A61-81E0-931D5AFE51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A0B748F-E143-46FA-9598-29F40C1912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61AC06-CDE2-4FD5-9F56-F81A7676E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DBA8F6-7DCC-4D16-9C23-4914C00C7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188A86-25B2-4799-BCDE-7D67E5F38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034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2BDDF9-D677-4008-A421-1317385D5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A9011-EE6F-47E1-93AB-7725E32C20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781AF4-A2B8-41FD-890C-209EDB5D16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803467-9079-4C5D-8C15-973295CEC9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3490F4-C2D9-4B78-AD41-D98A45414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98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1DB0E-7B9A-4ADA-94DD-5E1E2501C5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B09F4A-BF9C-4DF5-A4C1-D5E5C37F36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98D353-468E-43EC-AB30-1F13B306A9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C1B56C-C958-4658-AF78-9C204B6CB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BDD14-3253-4ECE-8F36-8984C6B0B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9752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F35E2-56A9-4C09-8F2A-D2C1396920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DCD6E-C1D3-44C3-B410-7165D2A9E6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9351B1-871C-443B-A56D-E03C30B678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1C9600-36EB-409A-9A8D-290597EA4C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FB7960A-B309-4F4F-B809-1D1F1383FF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53EEBF-DF02-4DE8-8AFF-893EF55D8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265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ED3AE-DD24-49F5-96C1-DDA632697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849C09-2880-4808-8ABF-01953DEB82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FD5B642-CBDE-4851-9437-71B2272208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8CD5BBC-9A56-497D-8430-248DD871E4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2F12E-D710-4425-921A-DFB4977D2E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24A317F-A158-4CB1-A775-B78164115F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15847FF-5D25-478F-8F02-4EA531CE94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F2FBA4-1ABE-477B-B4D7-0FC23F916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9682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4318D-F0DF-4B98-A425-6AB82FD426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F6248DE-C843-4652-B338-1FA4B5FCE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DB062F-4CBC-4684-9000-E208468E8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959FD4-937B-412D-A122-6BDCB9823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8832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1B386-BB2D-4744-BE51-39432359D3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DEF77B-92DF-4622-B8E4-16A360422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2">
            <a:extLst>
              <a:ext uri="{FF2B5EF4-FFF2-40B4-BE49-F238E27FC236}">
                <a16:creationId xmlns:a16="http://schemas.microsoft.com/office/drawing/2014/main" id="{1DB84887-4956-47D9-AC8B-DD5715035CE0}"/>
              </a:ext>
            </a:extLst>
          </p:cNvPr>
          <p:cNvSpPr>
            <a:spLocks/>
          </p:cNvSpPr>
          <p:nvPr userDrawn="1"/>
        </p:nvSpPr>
        <p:spPr bwMode="auto">
          <a:xfrm>
            <a:off x="-5125" y="5548188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E0CE4029-1E55-481B-96F9-3C6F52970A54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6461500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4">
            <a:extLst>
              <a:ext uri="{FF2B5EF4-FFF2-40B4-BE49-F238E27FC236}">
                <a16:creationId xmlns:a16="http://schemas.microsoft.com/office/drawing/2014/main" id="{AC3079F9-C777-45E3-8BA0-006D50A7A1FE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5890000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9FCDA98-7394-4579-ACCB-4CA5ED870349}"/>
              </a:ext>
            </a:extLst>
          </p:cNvPr>
          <p:cNvSpPr txBox="1"/>
          <p:nvPr userDrawn="1"/>
        </p:nvSpPr>
        <p:spPr>
          <a:xfrm>
            <a:off x="8610600" y="635635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inaba.ac.id</a:t>
            </a:r>
          </a:p>
        </p:txBody>
      </p:sp>
      <p:pic>
        <p:nvPicPr>
          <p:cNvPr id="11" name="image1.png">
            <a:extLst>
              <a:ext uri="{FF2B5EF4-FFF2-40B4-BE49-F238E27FC236}">
                <a16:creationId xmlns:a16="http://schemas.microsoft.com/office/drawing/2014/main" id="{EF3E5E26-B3B2-48E6-9306-A34896E29A5C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903453" y="6272588"/>
            <a:ext cx="240955" cy="434825"/>
          </a:xfrm>
          <a:prstGeom prst="rect">
            <a:avLst/>
          </a:prstGeom>
        </p:spPr>
      </p:pic>
      <p:sp>
        <p:nvSpPr>
          <p:cNvPr id="12" name="Freeform 2">
            <a:extLst>
              <a:ext uri="{FF2B5EF4-FFF2-40B4-BE49-F238E27FC236}">
                <a16:creationId xmlns:a16="http://schemas.microsoft.com/office/drawing/2014/main" id="{DF5D7DFB-5927-43BF-A342-E94A254D5234}"/>
              </a:ext>
            </a:extLst>
          </p:cNvPr>
          <p:cNvSpPr>
            <a:spLocks/>
          </p:cNvSpPr>
          <p:nvPr userDrawn="1"/>
        </p:nvSpPr>
        <p:spPr bwMode="auto">
          <a:xfrm flipH="1" flipV="1">
            <a:off x="11798300" y="0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3">
            <a:extLst>
              <a:ext uri="{FF2B5EF4-FFF2-40B4-BE49-F238E27FC236}">
                <a16:creationId xmlns:a16="http://schemas.microsoft.com/office/drawing/2014/main" id="{066E0436-4FF9-45FC-B1CA-2117E6489F80}"/>
              </a:ext>
            </a:extLst>
          </p:cNvPr>
          <p:cNvSpPr>
            <a:spLocks/>
          </p:cNvSpPr>
          <p:nvPr userDrawn="1"/>
        </p:nvSpPr>
        <p:spPr bwMode="auto">
          <a:xfrm>
            <a:off x="11021245" y="25758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4">
            <a:extLst>
              <a:ext uri="{FF2B5EF4-FFF2-40B4-BE49-F238E27FC236}">
                <a16:creationId xmlns:a16="http://schemas.microsoft.com/office/drawing/2014/main" id="{CDE4668B-D0C5-4F25-BE13-E7F9A4CF317E}"/>
              </a:ext>
            </a:extLst>
          </p:cNvPr>
          <p:cNvSpPr>
            <a:spLocks/>
          </p:cNvSpPr>
          <p:nvPr userDrawn="1"/>
        </p:nvSpPr>
        <p:spPr bwMode="auto">
          <a:xfrm>
            <a:off x="11327812" y="501632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" name="Picture 9" descr="Logo, company name&#10;&#10;Description automatically generated">
            <a:extLst>
              <a:ext uri="{FF2B5EF4-FFF2-40B4-BE49-F238E27FC236}">
                <a16:creationId xmlns:a16="http://schemas.microsoft.com/office/drawing/2014/main" id="{21A877F0-FED8-45AD-A0FA-8545B656927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9055" y="2271655"/>
            <a:ext cx="2753890" cy="3037378"/>
          </a:xfrm>
          <a:prstGeom prst="rect">
            <a:avLst/>
          </a:prstGeom>
        </p:spPr>
      </p:pic>
      <p:sp>
        <p:nvSpPr>
          <p:cNvPr id="16" name="Text Placeholder 2">
            <a:extLst>
              <a:ext uri="{FF2B5EF4-FFF2-40B4-BE49-F238E27FC236}">
                <a16:creationId xmlns:a16="http://schemas.microsoft.com/office/drawing/2014/main" id="{6C9E45F7-5FC0-4A66-B46A-81C2272FE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2672051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1D1E9E-6BE3-426E-A1BE-04FEBB6425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8E2C947-D1CE-473B-9000-8764DA4C8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F555CF-A8BE-42A5-8231-BEB18D581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5250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313D9-F9C6-41F5-BD3C-6DA87A48F9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5D7731-F4D2-4129-ADDD-9C7A7B79A2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F8F08-1218-4660-B421-E181E16919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C27083-D5D5-495A-97A0-89B86E8B7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B2B87C-D26F-4C53-AF7E-25904A4DF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4F9BA5-FCBE-4A3D-9F05-F7422A0D9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3883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8A5C42-758F-492C-8701-B433CACA62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4692914-1115-4AF3-988E-2D883FA1FD4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25A53E-32E7-4FB6-B199-451E64AA96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FBD4E28-D071-4C3C-9CD3-5AC0FC36CE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455CA0-8B2D-41F1-A1C2-49F9576C08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B01EA3-42FB-44B4-A771-9E2B17AE5F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7371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6DA50-3631-4DAE-9AE8-2888461D9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A46522-3FD7-4B44-9AF8-8CCEF7A715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51B599-EE6A-4FDA-892A-C62A632F33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21516F-290F-4CBF-8F35-33B35F94F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1100E5-4BC9-43C4-B8F1-75A714538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0487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FDE3E90-E8EC-4EA9-ADF1-F766120374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A4473E-59F8-4A9D-9278-B21C1904552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6BA9A2-AE37-42D6-8C6E-D3C2FD0FC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99389A-88CB-4712-9896-63AE7C049B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9052B7-832A-4D25-8312-1765FB902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00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04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19D4E9-DCD2-4B7E-B61B-60E1B811E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A1EA59-E047-41E6-8879-6238E26CC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70EFFD-2C42-452B-94BB-266322D67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25E248-29C9-4707-A6A6-E8BB0D64C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reeform 2">
            <a:extLst>
              <a:ext uri="{FF2B5EF4-FFF2-40B4-BE49-F238E27FC236}">
                <a16:creationId xmlns:a16="http://schemas.microsoft.com/office/drawing/2014/main" id="{3C1FC8EF-C427-4CD9-9485-8C68F512C491}"/>
              </a:ext>
            </a:extLst>
          </p:cNvPr>
          <p:cNvSpPr>
            <a:spLocks/>
          </p:cNvSpPr>
          <p:nvPr userDrawn="1"/>
        </p:nvSpPr>
        <p:spPr bwMode="auto">
          <a:xfrm>
            <a:off x="539970" y="5905064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24EE1AD0-C0D8-41ED-B392-68486A5B95C9}"/>
              </a:ext>
            </a:extLst>
          </p:cNvPr>
          <p:cNvSpPr>
            <a:spLocks/>
          </p:cNvSpPr>
          <p:nvPr userDrawn="1"/>
        </p:nvSpPr>
        <p:spPr bwMode="auto">
          <a:xfrm>
            <a:off x="-6130" y="5524064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4">
            <a:extLst>
              <a:ext uri="{FF2B5EF4-FFF2-40B4-BE49-F238E27FC236}">
                <a16:creationId xmlns:a16="http://schemas.microsoft.com/office/drawing/2014/main" id="{B08BE0A0-5411-41D6-8A8F-ACB8F4440779}"/>
              </a:ext>
            </a:extLst>
          </p:cNvPr>
          <p:cNvSpPr>
            <a:spLocks/>
          </p:cNvSpPr>
          <p:nvPr userDrawn="1"/>
        </p:nvSpPr>
        <p:spPr bwMode="auto">
          <a:xfrm>
            <a:off x="539970" y="6476564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5">
            <a:extLst>
              <a:ext uri="{FF2B5EF4-FFF2-40B4-BE49-F238E27FC236}">
                <a16:creationId xmlns:a16="http://schemas.microsoft.com/office/drawing/2014/main" id="{BAC6F0E0-3AD1-4BED-B7FB-CB8F3F10AE66}"/>
              </a:ext>
            </a:extLst>
          </p:cNvPr>
          <p:cNvSpPr>
            <a:spLocks/>
          </p:cNvSpPr>
          <p:nvPr userDrawn="1"/>
        </p:nvSpPr>
        <p:spPr bwMode="auto">
          <a:xfrm>
            <a:off x="11570003" y="6350"/>
            <a:ext cx="673100" cy="376238"/>
          </a:xfrm>
          <a:custGeom>
            <a:avLst/>
            <a:gdLst>
              <a:gd name="T0" fmla="+- 0 15780 15780"/>
              <a:gd name="T1" fmla="*/ T0 w 1060"/>
              <a:gd name="T2" fmla="*/ 0 h 592"/>
              <a:gd name="T3" fmla="+- 0 16253 15780"/>
              <a:gd name="T4" fmla="*/ T3 w 1060"/>
              <a:gd name="T5" fmla="*/ 0 h 592"/>
              <a:gd name="T6" fmla="+- 0 16328 15780"/>
              <a:gd name="T7" fmla="*/ T6 w 1060"/>
              <a:gd name="T8" fmla="*/ 5 h 592"/>
              <a:gd name="T9" fmla="+- 0 16399 15780"/>
              <a:gd name="T10" fmla="*/ T9 w 1060"/>
              <a:gd name="T11" fmla="*/ 18 h 592"/>
              <a:gd name="T12" fmla="+- 0 16467 15780"/>
              <a:gd name="T13" fmla="*/ T12 w 1060"/>
              <a:gd name="T14" fmla="*/ 40 h 592"/>
              <a:gd name="T15" fmla="+- 0 16531 15780"/>
              <a:gd name="T16" fmla="*/ T15 w 1060"/>
              <a:gd name="T17" fmla="*/ 69 h 592"/>
              <a:gd name="T18" fmla="+- 0 16591 15780"/>
              <a:gd name="T19" fmla="*/ T18 w 1060"/>
              <a:gd name="T20" fmla="*/ 106 h 592"/>
              <a:gd name="T21" fmla="+- 0 16646 15780"/>
              <a:gd name="T22" fmla="*/ T21 w 1060"/>
              <a:gd name="T23" fmla="*/ 149 h 592"/>
              <a:gd name="T24" fmla="+- 0 16696 15780"/>
              <a:gd name="T25" fmla="*/ T24 w 1060"/>
              <a:gd name="T26" fmla="*/ 199 h 592"/>
              <a:gd name="T27" fmla="+- 0 16739 15780"/>
              <a:gd name="T28" fmla="*/ T27 w 1060"/>
              <a:gd name="T29" fmla="*/ 254 h 592"/>
              <a:gd name="T30" fmla="+- 0 16776 15780"/>
              <a:gd name="T31" fmla="*/ T30 w 1060"/>
              <a:gd name="T32" fmla="*/ 313 h 592"/>
              <a:gd name="T33" fmla="+- 0 16805 15780"/>
              <a:gd name="T34" fmla="*/ T33 w 1060"/>
              <a:gd name="T35" fmla="*/ 378 h 592"/>
              <a:gd name="T36" fmla="+- 0 16827 15780"/>
              <a:gd name="T37" fmla="*/ T36 w 1060"/>
              <a:gd name="T38" fmla="*/ 446 h 592"/>
              <a:gd name="T39" fmla="+- 0 16840 15780"/>
              <a:gd name="T40" fmla="*/ T39 w 1060"/>
              <a:gd name="T41" fmla="*/ 516 h 592"/>
              <a:gd name="T42" fmla="+- 0 16840 15780"/>
              <a:gd name="T43" fmla="*/ T42 w 1060"/>
              <a:gd name="T44" fmla="*/ 592 h 592"/>
              <a:gd name="T45" fmla="+- 0 16372 15780"/>
              <a:gd name="T46" fmla="*/ T45 w 1060"/>
              <a:gd name="T47" fmla="*/ 592 h 592"/>
              <a:gd name="T48" fmla="+- 0 16297 15780"/>
              <a:gd name="T49" fmla="*/ T48 w 1060"/>
              <a:gd name="T50" fmla="*/ 587 h 592"/>
              <a:gd name="T51" fmla="+- 0 16226 15780"/>
              <a:gd name="T52" fmla="*/ T51 w 1060"/>
              <a:gd name="T53" fmla="*/ 574 h 592"/>
              <a:gd name="T54" fmla="+- 0 16158 15780"/>
              <a:gd name="T55" fmla="*/ T54 w 1060"/>
              <a:gd name="T56" fmla="*/ 552 h 592"/>
              <a:gd name="T57" fmla="+- 0 16093 15780"/>
              <a:gd name="T58" fmla="*/ T57 w 1060"/>
              <a:gd name="T59" fmla="*/ 522 h 592"/>
              <a:gd name="T60" fmla="+- 0 16034 15780"/>
              <a:gd name="T61" fmla="*/ T60 w 1060"/>
              <a:gd name="T62" fmla="*/ 486 h 592"/>
              <a:gd name="T63" fmla="+- 0 15979 15780"/>
              <a:gd name="T64" fmla="*/ T63 w 1060"/>
              <a:gd name="T65" fmla="*/ 442 h 592"/>
              <a:gd name="T66" fmla="+- 0 15929 15780"/>
              <a:gd name="T67" fmla="*/ T66 w 1060"/>
              <a:gd name="T68" fmla="*/ 393 h 592"/>
              <a:gd name="T69" fmla="+- 0 15886 15780"/>
              <a:gd name="T70" fmla="*/ T69 w 1060"/>
              <a:gd name="T71" fmla="*/ 338 h 592"/>
              <a:gd name="T72" fmla="+- 0 15849 15780"/>
              <a:gd name="T73" fmla="*/ T72 w 1060"/>
              <a:gd name="T74" fmla="*/ 278 h 592"/>
              <a:gd name="T75" fmla="+- 0 15820 15780"/>
              <a:gd name="T76" fmla="*/ T75 w 1060"/>
              <a:gd name="T77" fmla="*/ 214 h 592"/>
              <a:gd name="T78" fmla="+- 0 15798 15780"/>
              <a:gd name="T79" fmla="*/ T78 w 1060"/>
              <a:gd name="T80" fmla="*/ 146 h 592"/>
              <a:gd name="T81" fmla="+- 0 15785 15780"/>
              <a:gd name="T82" fmla="*/ T81 w 1060"/>
              <a:gd name="T83" fmla="*/ 74 h 592"/>
              <a:gd name="T84" fmla="+- 0 15780 15780"/>
              <a:gd name="T85" fmla="*/ T84 w 1060"/>
              <a:gd name="T86" fmla="*/ 0 h 592"/>
            </a:gdLst>
            <a:ahLst/>
            <a:cxnLst>
              <a:cxn ang="0">
                <a:pos x="T1" y="T2"/>
              </a:cxn>
              <a:cxn ang="0">
                <a:pos x="T4" y="T5"/>
              </a:cxn>
              <a:cxn ang="0">
                <a:pos x="T7" y="T8"/>
              </a:cxn>
              <a:cxn ang="0">
                <a:pos x="T10" y="T11"/>
              </a:cxn>
              <a:cxn ang="0">
                <a:pos x="T13" y="T14"/>
              </a:cxn>
              <a:cxn ang="0">
                <a:pos x="T16" y="T17"/>
              </a:cxn>
              <a:cxn ang="0">
                <a:pos x="T19" y="T20"/>
              </a:cxn>
              <a:cxn ang="0">
                <a:pos x="T22" y="T23"/>
              </a:cxn>
              <a:cxn ang="0">
                <a:pos x="T25" y="T26"/>
              </a:cxn>
              <a:cxn ang="0">
                <a:pos x="T28" y="T29"/>
              </a:cxn>
              <a:cxn ang="0">
                <a:pos x="T31" y="T32"/>
              </a:cxn>
              <a:cxn ang="0">
                <a:pos x="T34" y="T35"/>
              </a:cxn>
              <a:cxn ang="0">
                <a:pos x="T37" y="T38"/>
              </a:cxn>
              <a:cxn ang="0">
                <a:pos x="T40" y="T41"/>
              </a:cxn>
              <a:cxn ang="0">
                <a:pos x="T43" y="T44"/>
              </a:cxn>
              <a:cxn ang="0">
                <a:pos x="T46" y="T47"/>
              </a:cxn>
              <a:cxn ang="0">
                <a:pos x="T49" y="T50"/>
              </a:cxn>
              <a:cxn ang="0">
                <a:pos x="T52" y="T53"/>
              </a:cxn>
              <a:cxn ang="0">
                <a:pos x="T55" y="T56"/>
              </a:cxn>
              <a:cxn ang="0">
                <a:pos x="T58" y="T59"/>
              </a:cxn>
              <a:cxn ang="0">
                <a:pos x="T61" y="T62"/>
              </a:cxn>
              <a:cxn ang="0">
                <a:pos x="T64" y="T65"/>
              </a:cxn>
              <a:cxn ang="0">
                <a:pos x="T67" y="T68"/>
              </a:cxn>
              <a:cxn ang="0">
                <a:pos x="T70" y="T71"/>
              </a:cxn>
              <a:cxn ang="0">
                <a:pos x="T73" y="T74"/>
              </a:cxn>
              <a:cxn ang="0">
                <a:pos x="T76" y="T77"/>
              </a:cxn>
              <a:cxn ang="0">
                <a:pos x="T79" y="T80"/>
              </a:cxn>
              <a:cxn ang="0">
                <a:pos x="T82" y="T83"/>
              </a:cxn>
              <a:cxn ang="0">
                <a:pos x="T85" y="T86"/>
              </a:cxn>
            </a:cxnLst>
            <a:rect l="0" t="0" r="r" b="b"/>
            <a:pathLst>
              <a:path w="1060" h="592">
                <a:moveTo>
                  <a:pt x="0" y="0"/>
                </a:move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6"/>
                </a:lnTo>
                <a:lnTo>
                  <a:pt x="1060" y="592"/>
                </a:ln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6">
            <a:extLst>
              <a:ext uri="{FF2B5EF4-FFF2-40B4-BE49-F238E27FC236}">
                <a16:creationId xmlns:a16="http://schemas.microsoft.com/office/drawing/2014/main" id="{31DDB201-3AB6-4A53-B512-EA171D14A1DA}"/>
              </a:ext>
            </a:extLst>
          </p:cNvPr>
          <p:cNvSpPr>
            <a:spLocks/>
          </p:cNvSpPr>
          <p:nvPr userDrawn="1"/>
        </p:nvSpPr>
        <p:spPr bwMode="auto">
          <a:xfrm>
            <a:off x="11865278" y="560388"/>
            <a:ext cx="377825" cy="393700"/>
          </a:xfrm>
          <a:custGeom>
            <a:avLst/>
            <a:gdLst>
              <a:gd name="T0" fmla="+- 0 16545 16245"/>
              <a:gd name="T1" fmla="*/ T0 w 596"/>
              <a:gd name="T2" fmla="+- 0 1492 872"/>
              <a:gd name="T3" fmla="*/ 1492 h 620"/>
              <a:gd name="T4" fmla="+- 0 16614 16245"/>
              <a:gd name="T5" fmla="*/ T4 w 596"/>
              <a:gd name="T6" fmla="+- 0 1483 872"/>
              <a:gd name="T7" fmla="*/ 1483 h 620"/>
              <a:gd name="T8" fmla="+- 0 16677 16245"/>
              <a:gd name="T9" fmla="*/ T8 w 596"/>
              <a:gd name="T10" fmla="+- 0 1460 872"/>
              <a:gd name="T11" fmla="*/ 1460 h 620"/>
              <a:gd name="T12" fmla="+- 0 16733 16245"/>
              <a:gd name="T13" fmla="*/ T12 w 596"/>
              <a:gd name="T14" fmla="+- 0 1424 872"/>
              <a:gd name="T15" fmla="*/ 1424 h 620"/>
              <a:gd name="T16" fmla="+- 0 16779 16245"/>
              <a:gd name="T17" fmla="*/ T16 w 596"/>
              <a:gd name="T18" fmla="+- 0 1376 872"/>
              <a:gd name="T19" fmla="*/ 1376 h 620"/>
              <a:gd name="T20" fmla="+- 0 16814 16245"/>
              <a:gd name="T21" fmla="*/ T20 w 596"/>
              <a:gd name="T22" fmla="+- 0 1318 872"/>
              <a:gd name="T23" fmla="*/ 1318 h 620"/>
              <a:gd name="T24" fmla="+- 0 16837 16245"/>
              <a:gd name="T25" fmla="*/ T24 w 596"/>
              <a:gd name="T26" fmla="+- 0 1253 872"/>
              <a:gd name="T27" fmla="*/ 1253 h 620"/>
              <a:gd name="T28" fmla="+- 0 16840 16245"/>
              <a:gd name="T29" fmla="*/ T28 w 596"/>
              <a:gd name="T30" fmla="+- 0 1226 872"/>
              <a:gd name="T31" fmla="*/ 1226 h 620"/>
              <a:gd name="T32" fmla="+- 0 16840 16245"/>
              <a:gd name="T33" fmla="*/ T32 w 596"/>
              <a:gd name="T34" fmla="+- 0 1138 872"/>
              <a:gd name="T35" fmla="*/ 1138 h 620"/>
              <a:gd name="T36" fmla="+- 0 16814 16245"/>
              <a:gd name="T37" fmla="*/ T36 w 596"/>
              <a:gd name="T38" fmla="+- 0 1045 872"/>
              <a:gd name="T39" fmla="*/ 1045 h 620"/>
              <a:gd name="T40" fmla="+- 0 16779 16245"/>
              <a:gd name="T41" fmla="*/ T40 w 596"/>
              <a:gd name="T42" fmla="+- 0 988 872"/>
              <a:gd name="T43" fmla="*/ 988 h 620"/>
              <a:gd name="T44" fmla="+- 0 16733 16245"/>
              <a:gd name="T45" fmla="*/ T44 w 596"/>
              <a:gd name="T46" fmla="+- 0 940 872"/>
              <a:gd name="T47" fmla="*/ 940 h 620"/>
              <a:gd name="T48" fmla="+- 0 16677 16245"/>
              <a:gd name="T49" fmla="*/ T48 w 596"/>
              <a:gd name="T50" fmla="+- 0 903 872"/>
              <a:gd name="T51" fmla="*/ 903 h 620"/>
              <a:gd name="T52" fmla="+- 0 16614 16245"/>
              <a:gd name="T53" fmla="*/ T52 w 596"/>
              <a:gd name="T54" fmla="+- 0 880 872"/>
              <a:gd name="T55" fmla="*/ 880 h 620"/>
              <a:gd name="T56" fmla="+- 0 16545 16245"/>
              <a:gd name="T57" fmla="*/ T56 w 596"/>
              <a:gd name="T58" fmla="+- 0 872 872"/>
              <a:gd name="T59" fmla="*/ 872 h 620"/>
              <a:gd name="T60" fmla="+- 0 16476 16245"/>
              <a:gd name="T61" fmla="*/ T60 w 596"/>
              <a:gd name="T62" fmla="+- 0 880 872"/>
              <a:gd name="T63" fmla="*/ 880 h 620"/>
              <a:gd name="T64" fmla="+- 0 16413 16245"/>
              <a:gd name="T65" fmla="*/ T64 w 596"/>
              <a:gd name="T66" fmla="+- 0 903 872"/>
              <a:gd name="T67" fmla="*/ 903 h 620"/>
              <a:gd name="T68" fmla="+- 0 16357 16245"/>
              <a:gd name="T69" fmla="*/ T68 w 596"/>
              <a:gd name="T70" fmla="+- 0 940 872"/>
              <a:gd name="T71" fmla="*/ 940 h 620"/>
              <a:gd name="T72" fmla="+- 0 16311 16245"/>
              <a:gd name="T73" fmla="*/ T72 w 596"/>
              <a:gd name="T74" fmla="+- 0 988 872"/>
              <a:gd name="T75" fmla="*/ 988 h 620"/>
              <a:gd name="T76" fmla="+- 0 16275 16245"/>
              <a:gd name="T77" fmla="*/ T76 w 596"/>
              <a:gd name="T78" fmla="+- 0 1045 872"/>
              <a:gd name="T79" fmla="*/ 1045 h 620"/>
              <a:gd name="T80" fmla="+- 0 16253 16245"/>
              <a:gd name="T81" fmla="*/ T80 w 596"/>
              <a:gd name="T82" fmla="+- 0 1111 872"/>
              <a:gd name="T83" fmla="*/ 1111 h 620"/>
              <a:gd name="T84" fmla="+- 0 16245 16245"/>
              <a:gd name="T85" fmla="*/ T84 w 596"/>
              <a:gd name="T86" fmla="+- 0 1182 872"/>
              <a:gd name="T87" fmla="*/ 1182 h 620"/>
              <a:gd name="T88" fmla="+- 0 16253 16245"/>
              <a:gd name="T89" fmla="*/ T88 w 596"/>
              <a:gd name="T90" fmla="+- 0 1253 872"/>
              <a:gd name="T91" fmla="*/ 1253 h 620"/>
              <a:gd name="T92" fmla="+- 0 16275 16245"/>
              <a:gd name="T93" fmla="*/ T92 w 596"/>
              <a:gd name="T94" fmla="+- 0 1318 872"/>
              <a:gd name="T95" fmla="*/ 1318 h 620"/>
              <a:gd name="T96" fmla="+- 0 16311 16245"/>
              <a:gd name="T97" fmla="*/ T96 w 596"/>
              <a:gd name="T98" fmla="+- 0 1376 872"/>
              <a:gd name="T99" fmla="*/ 1376 h 620"/>
              <a:gd name="T100" fmla="+- 0 16357 16245"/>
              <a:gd name="T101" fmla="*/ T100 w 596"/>
              <a:gd name="T102" fmla="+- 0 1424 872"/>
              <a:gd name="T103" fmla="*/ 1424 h 620"/>
              <a:gd name="T104" fmla="+- 0 16413 16245"/>
              <a:gd name="T105" fmla="*/ T104 w 596"/>
              <a:gd name="T106" fmla="+- 0 1460 872"/>
              <a:gd name="T107" fmla="*/ 1460 h 620"/>
              <a:gd name="T108" fmla="+- 0 16476 16245"/>
              <a:gd name="T109" fmla="*/ T108 w 596"/>
              <a:gd name="T110" fmla="+- 0 1483 872"/>
              <a:gd name="T111" fmla="*/ 1483 h 620"/>
              <a:gd name="T112" fmla="+- 0 16545 16245"/>
              <a:gd name="T113" fmla="*/ T112 w 596"/>
              <a:gd name="T114" fmla="+- 0 1492 872"/>
              <a:gd name="T115" fmla="*/ 1492 h 62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596" h="620">
                <a:moveTo>
                  <a:pt x="300" y="620"/>
                </a:moveTo>
                <a:lnTo>
                  <a:pt x="369" y="611"/>
                </a:lnTo>
                <a:lnTo>
                  <a:pt x="432" y="588"/>
                </a:lnTo>
                <a:lnTo>
                  <a:pt x="488" y="552"/>
                </a:lnTo>
                <a:lnTo>
                  <a:pt x="534" y="504"/>
                </a:lnTo>
                <a:lnTo>
                  <a:pt x="569" y="446"/>
                </a:lnTo>
                <a:lnTo>
                  <a:pt x="592" y="381"/>
                </a:lnTo>
                <a:lnTo>
                  <a:pt x="595" y="354"/>
                </a:lnTo>
                <a:lnTo>
                  <a:pt x="595" y="266"/>
                </a:lnTo>
                <a:lnTo>
                  <a:pt x="569" y="173"/>
                </a:lnTo>
                <a:lnTo>
                  <a:pt x="534" y="116"/>
                </a:lnTo>
                <a:lnTo>
                  <a:pt x="488" y="68"/>
                </a:lnTo>
                <a:lnTo>
                  <a:pt x="432" y="31"/>
                </a:lnTo>
                <a:lnTo>
                  <a:pt x="369" y="8"/>
                </a:lnTo>
                <a:lnTo>
                  <a:pt x="300" y="0"/>
                </a:lnTo>
                <a:lnTo>
                  <a:pt x="231" y="8"/>
                </a:lnTo>
                <a:lnTo>
                  <a:pt x="168" y="31"/>
                </a:lnTo>
                <a:lnTo>
                  <a:pt x="112" y="68"/>
                </a:lnTo>
                <a:lnTo>
                  <a:pt x="66" y="116"/>
                </a:lnTo>
                <a:lnTo>
                  <a:pt x="30" y="173"/>
                </a:lnTo>
                <a:lnTo>
                  <a:pt x="8" y="239"/>
                </a:lnTo>
                <a:lnTo>
                  <a:pt x="0" y="310"/>
                </a:lnTo>
                <a:lnTo>
                  <a:pt x="8" y="381"/>
                </a:lnTo>
                <a:lnTo>
                  <a:pt x="30" y="446"/>
                </a:lnTo>
                <a:lnTo>
                  <a:pt x="66" y="504"/>
                </a:lnTo>
                <a:lnTo>
                  <a:pt x="112" y="552"/>
                </a:lnTo>
                <a:lnTo>
                  <a:pt x="168" y="588"/>
                </a:lnTo>
                <a:lnTo>
                  <a:pt x="231" y="611"/>
                </a:lnTo>
                <a:lnTo>
                  <a:pt x="300" y="62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6CAE7E2A-5082-4713-B599-65FDF1C52C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7C4AA08-6985-4EBF-B81B-9F97B9D158EC}"/>
              </a:ext>
            </a:extLst>
          </p:cNvPr>
          <p:cNvSpPr txBox="1"/>
          <p:nvPr userDrawn="1"/>
        </p:nvSpPr>
        <p:spPr>
          <a:xfrm>
            <a:off x="8610600" y="635635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chemeClr val="bg1"/>
                </a:solidFill>
              </a:rPr>
              <a:t>inaba.ac.id</a:t>
            </a:r>
          </a:p>
        </p:txBody>
      </p:sp>
      <p:pic>
        <p:nvPicPr>
          <p:cNvPr id="17" name="image1.png">
            <a:extLst>
              <a:ext uri="{FF2B5EF4-FFF2-40B4-BE49-F238E27FC236}">
                <a16:creationId xmlns:a16="http://schemas.microsoft.com/office/drawing/2014/main" id="{AC4C12D9-F1C0-4A66-874A-4BA01B3F5401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903453" y="6272588"/>
            <a:ext cx="240955" cy="43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396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63D2C9-CF80-40C4-AF22-1348B1AC0C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ADC360-E64E-487B-9C8E-4BBD07BAF5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BE1D26-6122-4DB2-A934-4D3909ECC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0DB3F8-E804-44A3-8A8E-187B48B39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reeform 2">
            <a:extLst>
              <a:ext uri="{FF2B5EF4-FFF2-40B4-BE49-F238E27FC236}">
                <a16:creationId xmlns:a16="http://schemas.microsoft.com/office/drawing/2014/main" id="{9E31203B-A7FC-42D3-A928-3319242AA1C8}"/>
              </a:ext>
            </a:extLst>
          </p:cNvPr>
          <p:cNvSpPr>
            <a:spLocks/>
          </p:cNvSpPr>
          <p:nvPr userDrawn="1"/>
        </p:nvSpPr>
        <p:spPr bwMode="auto">
          <a:xfrm>
            <a:off x="11065149" y="6350"/>
            <a:ext cx="1155700" cy="381000"/>
          </a:xfrm>
          <a:custGeom>
            <a:avLst/>
            <a:gdLst>
              <a:gd name="T0" fmla="+- 0 15020 15020"/>
              <a:gd name="T1" fmla="*/ T0 w 1820"/>
              <a:gd name="T2" fmla="*/ 0 h 600"/>
              <a:gd name="T3" fmla="+- 0 16840 15020"/>
              <a:gd name="T4" fmla="*/ T3 w 1820"/>
              <a:gd name="T5" fmla="*/ 0 h 600"/>
              <a:gd name="T6" fmla="+- 0 16840 15020"/>
              <a:gd name="T7" fmla="*/ T6 w 1820"/>
              <a:gd name="T8" fmla="*/ 600 h 600"/>
              <a:gd name="T9" fmla="+- 0 15620 15020"/>
              <a:gd name="T10" fmla="*/ T9 w 1820"/>
              <a:gd name="T11" fmla="*/ 600 h 600"/>
              <a:gd name="T12" fmla="+- 0 15545 15020"/>
              <a:gd name="T13" fmla="*/ T12 w 1820"/>
              <a:gd name="T14" fmla="*/ 595 h 600"/>
              <a:gd name="T15" fmla="+- 0 15472 15020"/>
              <a:gd name="T16" fmla="*/ T15 w 1820"/>
              <a:gd name="T17" fmla="*/ 582 h 600"/>
              <a:gd name="T18" fmla="+- 0 15403 15020"/>
              <a:gd name="T19" fmla="*/ T18 w 1820"/>
              <a:gd name="T20" fmla="*/ 560 h 600"/>
              <a:gd name="T21" fmla="+- 0 15338 15020"/>
              <a:gd name="T22" fmla="*/ T21 w 1820"/>
              <a:gd name="T23" fmla="*/ 530 h 600"/>
              <a:gd name="T24" fmla="+- 0 15277 15020"/>
              <a:gd name="T25" fmla="*/ T24 w 1820"/>
              <a:gd name="T26" fmla="*/ 493 h 600"/>
              <a:gd name="T27" fmla="+- 0 15222 15020"/>
              <a:gd name="T28" fmla="*/ T27 w 1820"/>
              <a:gd name="T29" fmla="*/ 449 h 600"/>
              <a:gd name="T30" fmla="+- 0 15171 15020"/>
              <a:gd name="T31" fmla="*/ T30 w 1820"/>
              <a:gd name="T32" fmla="*/ 398 h 600"/>
              <a:gd name="T33" fmla="+- 0 15128 15020"/>
              <a:gd name="T34" fmla="*/ T33 w 1820"/>
              <a:gd name="T35" fmla="*/ 343 h 600"/>
              <a:gd name="T36" fmla="+- 0 15090 15020"/>
              <a:gd name="T37" fmla="*/ T36 w 1820"/>
              <a:gd name="T38" fmla="*/ 282 h 600"/>
              <a:gd name="T39" fmla="+- 0 15060 15020"/>
              <a:gd name="T40" fmla="*/ T39 w 1820"/>
              <a:gd name="T41" fmla="*/ 217 h 600"/>
              <a:gd name="T42" fmla="+- 0 15038 15020"/>
              <a:gd name="T43" fmla="*/ T42 w 1820"/>
              <a:gd name="T44" fmla="*/ 148 h 600"/>
              <a:gd name="T45" fmla="+- 0 15025 15020"/>
              <a:gd name="T46" fmla="*/ T45 w 1820"/>
              <a:gd name="T47" fmla="*/ 75 h 600"/>
              <a:gd name="T48" fmla="+- 0 15020 15020"/>
              <a:gd name="T49" fmla="*/ T48 w 1820"/>
              <a:gd name="T50" fmla="*/ 0 h 600"/>
            </a:gdLst>
            <a:ahLst/>
            <a:cxnLst>
              <a:cxn ang="0">
                <a:pos x="T1" y="T2"/>
              </a:cxn>
              <a:cxn ang="0">
                <a:pos x="T4" y="T5"/>
              </a:cxn>
              <a:cxn ang="0">
                <a:pos x="T7" y="T8"/>
              </a:cxn>
              <a:cxn ang="0">
                <a:pos x="T10" y="T11"/>
              </a:cxn>
              <a:cxn ang="0">
                <a:pos x="T13" y="T14"/>
              </a:cxn>
              <a:cxn ang="0">
                <a:pos x="T16" y="T17"/>
              </a:cxn>
              <a:cxn ang="0">
                <a:pos x="T19" y="T20"/>
              </a:cxn>
              <a:cxn ang="0">
                <a:pos x="T22" y="T23"/>
              </a:cxn>
              <a:cxn ang="0">
                <a:pos x="T25" y="T26"/>
              </a:cxn>
              <a:cxn ang="0">
                <a:pos x="T28" y="T29"/>
              </a:cxn>
              <a:cxn ang="0">
                <a:pos x="T31" y="T32"/>
              </a:cxn>
              <a:cxn ang="0">
                <a:pos x="T34" y="T35"/>
              </a:cxn>
              <a:cxn ang="0">
                <a:pos x="T37" y="T38"/>
              </a:cxn>
              <a:cxn ang="0">
                <a:pos x="T40" y="T41"/>
              </a:cxn>
              <a:cxn ang="0">
                <a:pos x="T43" y="T44"/>
              </a:cxn>
              <a:cxn ang="0">
                <a:pos x="T46" y="T47"/>
              </a:cxn>
              <a:cxn ang="0">
                <a:pos x="T49" y="T50"/>
              </a:cxn>
            </a:cxnLst>
            <a:rect l="0" t="0" r="r" b="b"/>
            <a:pathLst>
              <a:path w="1820" h="600">
                <a:moveTo>
                  <a:pt x="0" y="0"/>
                </a:moveTo>
                <a:lnTo>
                  <a:pt x="1820" y="0"/>
                </a:lnTo>
                <a:lnTo>
                  <a:pt x="1820" y="600"/>
                </a:lnTo>
                <a:lnTo>
                  <a:pt x="600" y="600"/>
                </a:lnTo>
                <a:lnTo>
                  <a:pt x="525" y="595"/>
                </a:lnTo>
                <a:lnTo>
                  <a:pt x="452" y="582"/>
                </a:lnTo>
                <a:lnTo>
                  <a:pt x="383" y="560"/>
                </a:lnTo>
                <a:lnTo>
                  <a:pt x="318" y="530"/>
                </a:lnTo>
                <a:lnTo>
                  <a:pt x="257" y="493"/>
                </a:lnTo>
                <a:lnTo>
                  <a:pt x="202" y="449"/>
                </a:lnTo>
                <a:lnTo>
                  <a:pt x="151" y="398"/>
                </a:lnTo>
                <a:lnTo>
                  <a:pt x="108" y="343"/>
                </a:lnTo>
                <a:lnTo>
                  <a:pt x="70" y="282"/>
                </a:lnTo>
                <a:lnTo>
                  <a:pt x="40" y="217"/>
                </a:lnTo>
                <a:lnTo>
                  <a:pt x="18" y="148"/>
                </a:lnTo>
                <a:lnTo>
                  <a:pt x="5" y="75"/>
                </a:lnTo>
                <a:lnTo>
                  <a:pt x="0" y="0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7CADE970-A95C-4450-A0BB-34D5746F3F9C}"/>
              </a:ext>
            </a:extLst>
          </p:cNvPr>
          <p:cNvSpPr>
            <a:spLocks/>
          </p:cNvSpPr>
          <p:nvPr userDrawn="1"/>
        </p:nvSpPr>
        <p:spPr bwMode="auto">
          <a:xfrm>
            <a:off x="11843024" y="560388"/>
            <a:ext cx="377825" cy="393700"/>
          </a:xfrm>
          <a:custGeom>
            <a:avLst/>
            <a:gdLst>
              <a:gd name="T0" fmla="+- 0 16545 16245"/>
              <a:gd name="T1" fmla="*/ T0 w 596"/>
              <a:gd name="T2" fmla="+- 0 1492 872"/>
              <a:gd name="T3" fmla="*/ 1492 h 620"/>
              <a:gd name="T4" fmla="+- 0 16614 16245"/>
              <a:gd name="T5" fmla="*/ T4 w 596"/>
              <a:gd name="T6" fmla="+- 0 1483 872"/>
              <a:gd name="T7" fmla="*/ 1483 h 620"/>
              <a:gd name="T8" fmla="+- 0 16677 16245"/>
              <a:gd name="T9" fmla="*/ T8 w 596"/>
              <a:gd name="T10" fmla="+- 0 1460 872"/>
              <a:gd name="T11" fmla="*/ 1460 h 620"/>
              <a:gd name="T12" fmla="+- 0 16733 16245"/>
              <a:gd name="T13" fmla="*/ T12 w 596"/>
              <a:gd name="T14" fmla="+- 0 1424 872"/>
              <a:gd name="T15" fmla="*/ 1424 h 620"/>
              <a:gd name="T16" fmla="+- 0 16779 16245"/>
              <a:gd name="T17" fmla="*/ T16 w 596"/>
              <a:gd name="T18" fmla="+- 0 1376 872"/>
              <a:gd name="T19" fmla="*/ 1376 h 620"/>
              <a:gd name="T20" fmla="+- 0 16814 16245"/>
              <a:gd name="T21" fmla="*/ T20 w 596"/>
              <a:gd name="T22" fmla="+- 0 1318 872"/>
              <a:gd name="T23" fmla="*/ 1318 h 620"/>
              <a:gd name="T24" fmla="+- 0 16837 16245"/>
              <a:gd name="T25" fmla="*/ T24 w 596"/>
              <a:gd name="T26" fmla="+- 0 1253 872"/>
              <a:gd name="T27" fmla="*/ 1253 h 620"/>
              <a:gd name="T28" fmla="+- 0 16840 16245"/>
              <a:gd name="T29" fmla="*/ T28 w 596"/>
              <a:gd name="T30" fmla="+- 0 1226 872"/>
              <a:gd name="T31" fmla="*/ 1226 h 620"/>
              <a:gd name="T32" fmla="+- 0 16840 16245"/>
              <a:gd name="T33" fmla="*/ T32 w 596"/>
              <a:gd name="T34" fmla="+- 0 1138 872"/>
              <a:gd name="T35" fmla="*/ 1138 h 620"/>
              <a:gd name="T36" fmla="+- 0 16814 16245"/>
              <a:gd name="T37" fmla="*/ T36 w 596"/>
              <a:gd name="T38" fmla="+- 0 1045 872"/>
              <a:gd name="T39" fmla="*/ 1045 h 620"/>
              <a:gd name="T40" fmla="+- 0 16779 16245"/>
              <a:gd name="T41" fmla="*/ T40 w 596"/>
              <a:gd name="T42" fmla="+- 0 988 872"/>
              <a:gd name="T43" fmla="*/ 988 h 620"/>
              <a:gd name="T44" fmla="+- 0 16733 16245"/>
              <a:gd name="T45" fmla="*/ T44 w 596"/>
              <a:gd name="T46" fmla="+- 0 940 872"/>
              <a:gd name="T47" fmla="*/ 940 h 620"/>
              <a:gd name="T48" fmla="+- 0 16677 16245"/>
              <a:gd name="T49" fmla="*/ T48 w 596"/>
              <a:gd name="T50" fmla="+- 0 903 872"/>
              <a:gd name="T51" fmla="*/ 903 h 620"/>
              <a:gd name="T52" fmla="+- 0 16614 16245"/>
              <a:gd name="T53" fmla="*/ T52 w 596"/>
              <a:gd name="T54" fmla="+- 0 880 872"/>
              <a:gd name="T55" fmla="*/ 880 h 620"/>
              <a:gd name="T56" fmla="+- 0 16545 16245"/>
              <a:gd name="T57" fmla="*/ T56 w 596"/>
              <a:gd name="T58" fmla="+- 0 872 872"/>
              <a:gd name="T59" fmla="*/ 872 h 620"/>
              <a:gd name="T60" fmla="+- 0 16476 16245"/>
              <a:gd name="T61" fmla="*/ T60 w 596"/>
              <a:gd name="T62" fmla="+- 0 880 872"/>
              <a:gd name="T63" fmla="*/ 880 h 620"/>
              <a:gd name="T64" fmla="+- 0 16413 16245"/>
              <a:gd name="T65" fmla="*/ T64 w 596"/>
              <a:gd name="T66" fmla="+- 0 903 872"/>
              <a:gd name="T67" fmla="*/ 903 h 620"/>
              <a:gd name="T68" fmla="+- 0 16357 16245"/>
              <a:gd name="T69" fmla="*/ T68 w 596"/>
              <a:gd name="T70" fmla="+- 0 940 872"/>
              <a:gd name="T71" fmla="*/ 940 h 620"/>
              <a:gd name="T72" fmla="+- 0 16311 16245"/>
              <a:gd name="T73" fmla="*/ T72 w 596"/>
              <a:gd name="T74" fmla="+- 0 988 872"/>
              <a:gd name="T75" fmla="*/ 988 h 620"/>
              <a:gd name="T76" fmla="+- 0 16275 16245"/>
              <a:gd name="T77" fmla="*/ T76 w 596"/>
              <a:gd name="T78" fmla="+- 0 1045 872"/>
              <a:gd name="T79" fmla="*/ 1045 h 620"/>
              <a:gd name="T80" fmla="+- 0 16253 16245"/>
              <a:gd name="T81" fmla="*/ T80 w 596"/>
              <a:gd name="T82" fmla="+- 0 1111 872"/>
              <a:gd name="T83" fmla="*/ 1111 h 620"/>
              <a:gd name="T84" fmla="+- 0 16245 16245"/>
              <a:gd name="T85" fmla="*/ T84 w 596"/>
              <a:gd name="T86" fmla="+- 0 1182 872"/>
              <a:gd name="T87" fmla="*/ 1182 h 620"/>
              <a:gd name="T88" fmla="+- 0 16253 16245"/>
              <a:gd name="T89" fmla="*/ T88 w 596"/>
              <a:gd name="T90" fmla="+- 0 1253 872"/>
              <a:gd name="T91" fmla="*/ 1253 h 620"/>
              <a:gd name="T92" fmla="+- 0 16275 16245"/>
              <a:gd name="T93" fmla="*/ T92 w 596"/>
              <a:gd name="T94" fmla="+- 0 1318 872"/>
              <a:gd name="T95" fmla="*/ 1318 h 620"/>
              <a:gd name="T96" fmla="+- 0 16311 16245"/>
              <a:gd name="T97" fmla="*/ T96 w 596"/>
              <a:gd name="T98" fmla="+- 0 1376 872"/>
              <a:gd name="T99" fmla="*/ 1376 h 620"/>
              <a:gd name="T100" fmla="+- 0 16357 16245"/>
              <a:gd name="T101" fmla="*/ T100 w 596"/>
              <a:gd name="T102" fmla="+- 0 1424 872"/>
              <a:gd name="T103" fmla="*/ 1424 h 620"/>
              <a:gd name="T104" fmla="+- 0 16413 16245"/>
              <a:gd name="T105" fmla="*/ T104 w 596"/>
              <a:gd name="T106" fmla="+- 0 1460 872"/>
              <a:gd name="T107" fmla="*/ 1460 h 620"/>
              <a:gd name="T108" fmla="+- 0 16476 16245"/>
              <a:gd name="T109" fmla="*/ T108 w 596"/>
              <a:gd name="T110" fmla="+- 0 1483 872"/>
              <a:gd name="T111" fmla="*/ 1483 h 620"/>
              <a:gd name="T112" fmla="+- 0 16545 16245"/>
              <a:gd name="T113" fmla="*/ T112 w 596"/>
              <a:gd name="T114" fmla="+- 0 1492 872"/>
              <a:gd name="T115" fmla="*/ 1492 h 62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596" h="620">
                <a:moveTo>
                  <a:pt x="300" y="620"/>
                </a:moveTo>
                <a:lnTo>
                  <a:pt x="369" y="611"/>
                </a:lnTo>
                <a:lnTo>
                  <a:pt x="432" y="588"/>
                </a:lnTo>
                <a:lnTo>
                  <a:pt x="488" y="552"/>
                </a:lnTo>
                <a:lnTo>
                  <a:pt x="534" y="504"/>
                </a:lnTo>
                <a:lnTo>
                  <a:pt x="569" y="446"/>
                </a:lnTo>
                <a:lnTo>
                  <a:pt x="592" y="381"/>
                </a:lnTo>
                <a:lnTo>
                  <a:pt x="595" y="354"/>
                </a:lnTo>
                <a:lnTo>
                  <a:pt x="595" y="266"/>
                </a:lnTo>
                <a:lnTo>
                  <a:pt x="569" y="173"/>
                </a:lnTo>
                <a:lnTo>
                  <a:pt x="534" y="116"/>
                </a:lnTo>
                <a:lnTo>
                  <a:pt x="488" y="68"/>
                </a:lnTo>
                <a:lnTo>
                  <a:pt x="432" y="31"/>
                </a:lnTo>
                <a:lnTo>
                  <a:pt x="369" y="8"/>
                </a:lnTo>
                <a:lnTo>
                  <a:pt x="300" y="0"/>
                </a:lnTo>
                <a:lnTo>
                  <a:pt x="231" y="8"/>
                </a:lnTo>
                <a:lnTo>
                  <a:pt x="168" y="31"/>
                </a:lnTo>
                <a:lnTo>
                  <a:pt x="112" y="68"/>
                </a:lnTo>
                <a:lnTo>
                  <a:pt x="66" y="116"/>
                </a:lnTo>
                <a:lnTo>
                  <a:pt x="30" y="173"/>
                </a:lnTo>
                <a:lnTo>
                  <a:pt x="8" y="239"/>
                </a:lnTo>
                <a:lnTo>
                  <a:pt x="0" y="310"/>
                </a:lnTo>
                <a:lnTo>
                  <a:pt x="8" y="381"/>
                </a:lnTo>
                <a:lnTo>
                  <a:pt x="30" y="446"/>
                </a:lnTo>
                <a:lnTo>
                  <a:pt x="66" y="504"/>
                </a:lnTo>
                <a:lnTo>
                  <a:pt x="112" y="552"/>
                </a:lnTo>
                <a:lnTo>
                  <a:pt x="168" y="588"/>
                </a:lnTo>
                <a:lnTo>
                  <a:pt x="231" y="611"/>
                </a:lnTo>
                <a:lnTo>
                  <a:pt x="300" y="62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DE928AB-711F-4076-A3D6-6F5061CE7C0F}"/>
              </a:ext>
            </a:extLst>
          </p:cNvPr>
          <p:cNvSpPr txBox="1"/>
          <p:nvPr userDrawn="1"/>
        </p:nvSpPr>
        <p:spPr>
          <a:xfrm>
            <a:off x="-533400" y="6389849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inaba.ac.id</a:t>
            </a:r>
          </a:p>
        </p:txBody>
      </p:sp>
      <p:pic>
        <p:nvPicPr>
          <p:cNvPr id="12" name="image1.png">
            <a:extLst>
              <a:ext uri="{FF2B5EF4-FFF2-40B4-BE49-F238E27FC236}">
                <a16:creationId xmlns:a16="http://schemas.microsoft.com/office/drawing/2014/main" id="{894CA3A2-7E63-4B45-A20B-C1A1713197E0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453" y="6306087"/>
            <a:ext cx="240955" cy="434825"/>
          </a:xfrm>
          <a:prstGeom prst="rect">
            <a:avLst/>
          </a:prstGeom>
        </p:spPr>
      </p:pic>
      <p:pic>
        <p:nvPicPr>
          <p:cNvPr id="17" name="Picture 16" descr="Logo, company name&#10;&#10;Description automatically generated">
            <a:extLst>
              <a:ext uri="{FF2B5EF4-FFF2-40B4-BE49-F238E27FC236}">
                <a16:creationId xmlns:a16="http://schemas.microsoft.com/office/drawing/2014/main" id="{7E180E40-CB82-4A6B-9FEE-209E6AAFE2C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9055" y="2271655"/>
            <a:ext cx="2753890" cy="3037378"/>
          </a:xfrm>
          <a:prstGeom prst="rect">
            <a:avLst/>
          </a:prstGeom>
        </p:spPr>
      </p:pic>
      <p:sp>
        <p:nvSpPr>
          <p:cNvPr id="20" name="Text Placeholder 2">
            <a:extLst>
              <a:ext uri="{FF2B5EF4-FFF2-40B4-BE49-F238E27FC236}">
                <a16:creationId xmlns:a16="http://schemas.microsoft.com/office/drawing/2014/main" id="{2100E91A-FAA3-4E6A-9217-0D934059B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699876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919234-D8B5-439A-82B9-C5C2F86877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C7BFFD-520E-480A-BD63-83FBB970CC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298D8F-8CA0-40E0-87AE-53AB1FA6B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2">
            <a:extLst>
              <a:ext uri="{FF2B5EF4-FFF2-40B4-BE49-F238E27FC236}">
                <a16:creationId xmlns:a16="http://schemas.microsoft.com/office/drawing/2014/main" id="{9FF83414-0801-4E16-AFDA-660238CBFE66}"/>
              </a:ext>
            </a:extLst>
          </p:cNvPr>
          <p:cNvSpPr>
            <a:spLocks/>
          </p:cNvSpPr>
          <p:nvPr userDrawn="1"/>
        </p:nvSpPr>
        <p:spPr bwMode="auto">
          <a:xfrm>
            <a:off x="-5125" y="5548188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E03AD49A-BB5E-4AE9-8298-EF537720DFA9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6461500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4">
            <a:extLst>
              <a:ext uri="{FF2B5EF4-FFF2-40B4-BE49-F238E27FC236}">
                <a16:creationId xmlns:a16="http://schemas.microsoft.com/office/drawing/2014/main" id="{81AA7646-7DCF-469F-B66E-BDD7CCFC7242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5890000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0FE7313-AC8E-464A-89CB-4E1749907AA6}"/>
              </a:ext>
            </a:extLst>
          </p:cNvPr>
          <p:cNvSpPr txBox="1"/>
          <p:nvPr userDrawn="1"/>
        </p:nvSpPr>
        <p:spPr>
          <a:xfrm>
            <a:off x="8610600" y="635635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inaba.ac.id</a:t>
            </a:r>
          </a:p>
        </p:txBody>
      </p:sp>
      <p:pic>
        <p:nvPicPr>
          <p:cNvPr id="13" name="image1.png">
            <a:extLst>
              <a:ext uri="{FF2B5EF4-FFF2-40B4-BE49-F238E27FC236}">
                <a16:creationId xmlns:a16="http://schemas.microsoft.com/office/drawing/2014/main" id="{C3732D46-2396-4EE5-81C8-50439EA9FF79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903453" y="6272588"/>
            <a:ext cx="240955" cy="434825"/>
          </a:xfrm>
          <a:prstGeom prst="rect">
            <a:avLst/>
          </a:prstGeom>
        </p:spPr>
      </p:pic>
      <p:pic>
        <p:nvPicPr>
          <p:cNvPr id="19" name="Picture 18" descr="Logo, company name&#10;&#10;Description automatically generated">
            <a:extLst>
              <a:ext uri="{FF2B5EF4-FFF2-40B4-BE49-F238E27FC236}">
                <a16:creationId xmlns:a16="http://schemas.microsoft.com/office/drawing/2014/main" id="{3583D365-2838-4FE9-94AB-38DB3BA37F3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9055" y="2271655"/>
            <a:ext cx="2753890" cy="3037378"/>
          </a:xfrm>
          <a:prstGeom prst="rect">
            <a:avLst/>
          </a:prstGeom>
        </p:spPr>
      </p:pic>
      <p:sp>
        <p:nvSpPr>
          <p:cNvPr id="20" name="Title 1">
            <a:extLst>
              <a:ext uri="{FF2B5EF4-FFF2-40B4-BE49-F238E27FC236}">
                <a16:creationId xmlns:a16="http://schemas.microsoft.com/office/drawing/2014/main" id="{6866598A-04DF-4E82-AF95-2D83B1DC6D15}"/>
              </a:ext>
            </a:extLst>
          </p:cNvPr>
          <p:cNvSpPr txBox="1">
            <a:spLocks/>
          </p:cNvSpPr>
          <p:nvPr userDrawn="1"/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FA09AC97-97BC-4691-B90A-A6A194CE76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45499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872DE-1578-4C6E-AB7E-D99BED986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9BDE85-5200-451B-AFC6-CBA974EB71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D81F8B-570D-4279-82EA-4DE2857BC9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09BCE4-CBA0-45C0-8F6C-06FBC1E6D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 2">
            <a:extLst>
              <a:ext uri="{FF2B5EF4-FFF2-40B4-BE49-F238E27FC236}">
                <a16:creationId xmlns:a16="http://schemas.microsoft.com/office/drawing/2014/main" id="{A21D7B71-19CF-408A-A57F-91F4D482D44C}"/>
              </a:ext>
            </a:extLst>
          </p:cNvPr>
          <p:cNvSpPr>
            <a:spLocks/>
          </p:cNvSpPr>
          <p:nvPr userDrawn="1"/>
        </p:nvSpPr>
        <p:spPr bwMode="auto">
          <a:xfrm>
            <a:off x="-5125" y="5548188"/>
            <a:ext cx="393700" cy="1333500"/>
          </a:xfrm>
          <a:custGeom>
            <a:avLst/>
            <a:gdLst>
              <a:gd name="T0" fmla="*/ 0 w 620"/>
              <a:gd name="T1" fmla="+- 0 9800 9800"/>
              <a:gd name="T2" fmla="*/ 9800 h 2100"/>
              <a:gd name="T3" fmla="*/ 0 w 620"/>
              <a:gd name="T4" fmla="+- 0 11900 9800"/>
              <a:gd name="T5" fmla="*/ 11900 h 2100"/>
              <a:gd name="T6" fmla="*/ 620 w 620"/>
              <a:gd name="T7" fmla="+- 0 11900 9800"/>
              <a:gd name="T8" fmla="*/ 11900 h 2100"/>
              <a:gd name="T9" fmla="*/ 620 w 620"/>
              <a:gd name="T10" fmla="+- 0 10420 9800"/>
              <a:gd name="T11" fmla="*/ 10420 h 2100"/>
              <a:gd name="T12" fmla="*/ 615 w 620"/>
              <a:gd name="T13" fmla="+- 0 10342 9800"/>
              <a:gd name="T14" fmla="*/ 10342 h 2100"/>
              <a:gd name="T15" fmla="*/ 601 w 620"/>
              <a:gd name="T16" fmla="+- 0 10267 9800"/>
              <a:gd name="T17" fmla="*/ 10267 h 2100"/>
              <a:gd name="T18" fmla="*/ 578 w 620"/>
              <a:gd name="T19" fmla="+- 0 10196 9800"/>
              <a:gd name="T20" fmla="*/ 10196 h 2100"/>
              <a:gd name="T21" fmla="*/ 547 w 620"/>
              <a:gd name="T22" fmla="+- 0 10129 9800"/>
              <a:gd name="T23" fmla="*/ 10129 h 2100"/>
              <a:gd name="T24" fmla="*/ 509 w 620"/>
              <a:gd name="T25" fmla="+- 0 10066 9800"/>
              <a:gd name="T26" fmla="*/ 10066 h 2100"/>
              <a:gd name="T27" fmla="*/ 464 w 620"/>
              <a:gd name="T28" fmla="+- 0 10008 9800"/>
              <a:gd name="T29" fmla="*/ 10008 h 2100"/>
              <a:gd name="T30" fmla="*/ 412 w 620"/>
              <a:gd name="T31" fmla="+- 0 9956 9800"/>
              <a:gd name="T32" fmla="*/ 9956 h 2100"/>
              <a:gd name="T33" fmla="*/ 354 w 620"/>
              <a:gd name="T34" fmla="+- 0 9911 9800"/>
              <a:gd name="T35" fmla="*/ 9911 h 2100"/>
              <a:gd name="T36" fmla="*/ 291 w 620"/>
              <a:gd name="T37" fmla="+- 0 9873 9800"/>
              <a:gd name="T38" fmla="*/ 9873 h 2100"/>
              <a:gd name="T39" fmla="*/ 224 w 620"/>
              <a:gd name="T40" fmla="+- 0 9842 9800"/>
              <a:gd name="T41" fmla="*/ 9842 h 2100"/>
              <a:gd name="T42" fmla="*/ 153 w 620"/>
              <a:gd name="T43" fmla="+- 0 9819 9800"/>
              <a:gd name="T44" fmla="*/ 9819 h 2100"/>
              <a:gd name="T45" fmla="*/ 78 w 620"/>
              <a:gd name="T46" fmla="+- 0 9805 9800"/>
              <a:gd name="T47" fmla="*/ 9805 h 2100"/>
              <a:gd name="T48" fmla="*/ 0 w 620"/>
              <a:gd name="T49" fmla="+- 0 9800 9800"/>
              <a:gd name="T50" fmla="*/ 9800 h 2100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</a:cxnLst>
            <a:rect l="0" t="0" r="r" b="b"/>
            <a:pathLst>
              <a:path w="620" h="2100">
                <a:moveTo>
                  <a:pt x="0" y="0"/>
                </a:moveTo>
                <a:lnTo>
                  <a:pt x="0" y="2100"/>
                </a:lnTo>
                <a:lnTo>
                  <a:pt x="620" y="2100"/>
                </a:lnTo>
                <a:lnTo>
                  <a:pt x="620" y="620"/>
                </a:lnTo>
                <a:lnTo>
                  <a:pt x="615" y="542"/>
                </a:lnTo>
                <a:lnTo>
                  <a:pt x="601" y="467"/>
                </a:lnTo>
                <a:lnTo>
                  <a:pt x="578" y="396"/>
                </a:lnTo>
                <a:lnTo>
                  <a:pt x="547" y="329"/>
                </a:lnTo>
                <a:lnTo>
                  <a:pt x="509" y="266"/>
                </a:lnTo>
                <a:lnTo>
                  <a:pt x="464" y="208"/>
                </a:lnTo>
                <a:lnTo>
                  <a:pt x="412" y="156"/>
                </a:lnTo>
                <a:lnTo>
                  <a:pt x="354" y="111"/>
                </a:lnTo>
                <a:lnTo>
                  <a:pt x="291" y="73"/>
                </a:lnTo>
                <a:lnTo>
                  <a:pt x="224" y="42"/>
                </a:lnTo>
                <a:lnTo>
                  <a:pt x="153" y="19"/>
                </a:lnTo>
                <a:lnTo>
                  <a:pt x="78" y="5"/>
                </a:lnTo>
                <a:lnTo>
                  <a:pt x="0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3">
            <a:extLst>
              <a:ext uri="{FF2B5EF4-FFF2-40B4-BE49-F238E27FC236}">
                <a16:creationId xmlns:a16="http://schemas.microsoft.com/office/drawing/2014/main" id="{27ECFE4D-061D-4A20-B8F5-F136F4A9D193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6461500"/>
            <a:ext cx="676275" cy="376238"/>
          </a:xfrm>
          <a:custGeom>
            <a:avLst/>
            <a:gdLst>
              <a:gd name="T0" fmla="+- 0 1925 860"/>
              <a:gd name="T1" fmla="*/ T0 w 1065"/>
              <a:gd name="T2" fmla="+- 0 11892 11300"/>
              <a:gd name="T3" fmla="*/ 11892 h 592"/>
              <a:gd name="T4" fmla="+- 0 1452 860"/>
              <a:gd name="T5" fmla="*/ T4 w 1065"/>
              <a:gd name="T6" fmla="+- 0 11892 11300"/>
              <a:gd name="T7" fmla="*/ 11892 h 592"/>
              <a:gd name="T8" fmla="+- 0 1377 860"/>
              <a:gd name="T9" fmla="*/ T8 w 1065"/>
              <a:gd name="T10" fmla="+- 0 11887 11300"/>
              <a:gd name="T11" fmla="*/ 11887 h 592"/>
              <a:gd name="T12" fmla="+- 0 1306 860"/>
              <a:gd name="T13" fmla="*/ T12 w 1065"/>
              <a:gd name="T14" fmla="+- 0 11874 11300"/>
              <a:gd name="T15" fmla="*/ 11874 h 592"/>
              <a:gd name="T16" fmla="+- 0 1238 860"/>
              <a:gd name="T17" fmla="*/ T16 w 1065"/>
              <a:gd name="T18" fmla="+- 0 11852 11300"/>
              <a:gd name="T19" fmla="*/ 11852 h 592"/>
              <a:gd name="T20" fmla="+- 0 1173 860"/>
              <a:gd name="T21" fmla="*/ T20 w 1065"/>
              <a:gd name="T22" fmla="+- 0 11822 11300"/>
              <a:gd name="T23" fmla="*/ 11822 h 592"/>
              <a:gd name="T24" fmla="+- 0 1114 860"/>
              <a:gd name="T25" fmla="*/ T24 w 1065"/>
              <a:gd name="T26" fmla="+- 0 11786 11300"/>
              <a:gd name="T27" fmla="*/ 11786 h 592"/>
              <a:gd name="T28" fmla="+- 0 1059 860"/>
              <a:gd name="T29" fmla="*/ T28 w 1065"/>
              <a:gd name="T30" fmla="+- 0 11742 11300"/>
              <a:gd name="T31" fmla="*/ 11742 h 592"/>
              <a:gd name="T32" fmla="+- 0 1009 860"/>
              <a:gd name="T33" fmla="*/ T32 w 1065"/>
              <a:gd name="T34" fmla="+- 0 11693 11300"/>
              <a:gd name="T35" fmla="*/ 11693 h 592"/>
              <a:gd name="T36" fmla="+- 0 966 860"/>
              <a:gd name="T37" fmla="*/ T36 w 1065"/>
              <a:gd name="T38" fmla="+- 0 11638 11300"/>
              <a:gd name="T39" fmla="*/ 11638 h 592"/>
              <a:gd name="T40" fmla="+- 0 929 860"/>
              <a:gd name="T41" fmla="*/ T40 w 1065"/>
              <a:gd name="T42" fmla="+- 0 11578 11300"/>
              <a:gd name="T43" fmla="*/ 11578 h 592"/>
              <a:gd name="T44" fmla="+- 0 900 860"/>
              <a:gd name="T45" fmla="*/ T44 w 1065"/>
              <a:gd name="T46" fmla="+- 0 11514 11300"/>
              <a:gd name="T47" fmla="*/ 11514 h 592"/>
              <a:gd name="T48" fmla="+- 0 878 860"/>
              <a:gd name="T49" fmla="*/ T48 w 1065"/>
              <a:gd name="T50" fmla="+- 0 11446 11300"/>
              <a:gd name="T51" fmla="*/ 11446 h 592"/>
              <a:gd name="T52" fmla="+- 0 865 860"/>
              <a:gd name="T53" fmla="*/ T52 w 1065"/>
              <a:gd name="T54" fmla="+- 0 11374 11300"/>
              <a:gd name="T55" fmla="*/ 11374 h 592"/>
              <a:gd name="T56" fmla="+- 0 860 860"/>
              <a:gd name="T57" fmla="*/ T56 w 1065"/>
              <a:gd name="T58" fmla="+- 0 11300 11300"/>
              <a:gd name="T59" fmla="*/ 11300 h 592"/>
              <a:gd name="T60" fmla="+- 0 1333 860"/>
              <a:gd name="T61" fmla="*/ T60 w 1065"/>
              <a:gd name="T62" fmla="+- 0 11300 11300"/>
              <a:gd name="T63" fmla="*/ 11300 h 592"/>
              <a:gd name="T64" fmla="+- 0 1408 860"/>
              <a:gd name="T65" fmla="*/ T64 w 1065"/>
              <a:gd name="T66" fmla="+- 0 11305 11300"/>
              <a:gd name="T67" fmla="*/ 11305 h 592"/>
              <a:gd name="T68" fmla="+- 0 1479 860"/>
              <a:gd name="T69" fmla="*/ T68 w 1065"/>
              <a:gd name="T70" fmla="+- 0 11318 11300"/>
              <a:gd name="T71" fmla="*/ 11318 h 592"/>
              <a:gd name="T72" fmla="+- 0 1547 860"/>
              <a:gd name="T73" fmla="*/ T72 w 1065"/>
              <a:gd name="T74" fmla="+- 0 11340 11300"/>
              <a:gd name="T75" fmla="*/ 11340 h 592"/>
              <a:gd name="T76" fmla="+- 0 1611 860"/>
              <a:gd name="T77" fmla="*/ T76 w 1065"/>
              <a:gd name="T78" fmla="+- 0 11369 11300"/>
              <a:gd name="T79" fmla="*/ 11369 h 592"/>
              <a:gd name="T80" fmla="+- 0 1671 860"/>
              <a:gd name="T81" fmla="*/ T80 w 1065"/>
              <a:gd name="T82" fmla="+- 0 11406 11300"/>
              <a:gd name="T83" fmla="*/ 11406 h 592"/>
              <a:gd name="T84" fmla="+- 0 1726 860"/>
              <a:gd name="T85" fmla="*/ T84 w 1065"/>
              <a:gd name="T86" fmla="+- 0 11449 11300"/>
              <a:gd name="T87" fmla="*/ 11449 h 592"/>
              <a:gd name="T88" fmla="+- 0 1776 860"/>
              <a:gd name="T89" fmla="*/ T88 w 1065"/>
              <a:gd name="T90" fmla="+- 0 11499 11300"/>
              <a:gd name="T91" fmla="*/ 11499 h 592"/>
              <a:gd name="T92" fmla="+- 0 1819 860"/>
              <a:gd name="T93" fmla="*/ T92 w 1065"/>
              <a:gd name="T94" fmla="+- 0 11554 11300"/>
              <a:gd name="T95" fmla="*/ 11554 h 592"/>
              <a:gd name="T96" fmla="+- 0 1856 860"/>
              <a:gd name="T97" fmla="*/ T96 w 1065"/>
              <a:gd name="T98" fmla="+- 0 11613 11300"/>
              <a:gd name="T99" fmla="*/ 11613 h 592"/>
              <a:gd name="T100" fmla="+- 0 1885 860"/>
              <a:gd name="T101" fmla="*/ T100 w 1065"/>
              <a:gd name="T102" fmla="+- 0 11678 11300"/>
              <a:gd name="T103" fmla="*/ 11678 h 592"/>
              <a:gd name="T104" fmla="+- 0 1907 860"/>
              <a:gd name="T105" fmla="*/ T104 w 1065"/>
              <a:gd name="T106" fmla="+- 0 11746 11300"/>
              <a:gd name="T107" fmla="*/ 11746 h 592"/>
              <a:gd name="T108" fmla="+- 0 1920 860"/>
              <a:gd name="T109" fmla="*/ T108 w 1065"/>
              <a:gd name="T110" fmla="+- 0 11817 11300"/>
              <a:gd name="T111" fmla="*/ 11817 h 592"/>
              <a:gd name="T112" fmla="+- 0 1925 860"/>
              <a:gd name="T113" fmla="*/ T112 w 1065"/>
              <a:gd name="T114" fmla="+- 0 11892 11300"/>
              <a:gd name="T115" fmla="*/ 11892 h 5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1065" h="592">
                <a:moveTo>
                  <a:pt x="1065" y="592"/>
                </a:moveTo>
                <a:lnTo>
                  <a:pt x="592" y="592"/>
                </a:lnTo>
                <a:lnTo>
                  <a:pt x="517" y="587"/>
                </a:lnTo>
                <a:lnTo>
                  <a:pt x="446" y="574"/>
                </a:lnTo>
                <a:lnTo>
                  <a:pt x="378" y="552"/>
                </a:lnTo>
                <a:lnTo>
                  <a:pt x="313" y="522"/>
                </a:lnTo>
                <a:lnTo>
                  <a:pt x="254" y="486"/>
                </a:lnTo>
                <a:lnTo>
                  <a:pt x="199" y="442"/>
                </a:lnTo>
                <a:lnTo>
                  <a:pt x="149" y="393"/>
                </a:lnTo>
                <a:lnTo>
                  <a:pt x="106" y="338"/>
                </a:lnTo>
                <a:lnTo>
                  <a:pt x="69" y="278"/>
                </a:lnTo>
                <a:lnTo>
                  <a:pt x="40" y="214"/>
                </a:lnTo>
                <a:lnTo>
                  <a:pt x="18" y="146"/>
                </a:lnTo>
                <a:lnTo>
                  <a:pt x="5" y="74"/>
                </a:lnTo>
                <a:lnTo>
                  <a:pt x="0" y="0"/>
                </a:lnTo>
                <a:lnTo>
                  <a:pt x="473" y="0"/>
                </a:lnTo>
                <a:lnTo>
                  <a:pt x="548" y="5"/>
                </a:lnTo>
                <a:lnTo>
                  <a:pt x="619" y="18"/>
                </a:lnTo>
                <a:lnTo>
                  <a:pt x="687" y="40"/>
                </a:lnTo>
                <a:lnTo>
                  <a:pt x="751" y="69"/>
                </a:lnTo>
                <a:lnTo>
                  <a:pt x="811" y="106"/>
                </a:lnTo>
                <a:lnTo>
                  <a:pt x="866" y="149"/>
                </a:lnTo>
                <a:lnTo>
                  <a:pt x="916" y="199"/>
                </a:lnTo>
                <a:lnTo>
                  <a:pt x="959" y="254"/>
                </a:lnTo>
                <a:lnTo>
                  <a:pt x="996" y="313"/>
                </a:lnTo>
                <a:lnTo>
                  <a:pt x="1025" y="378"/>
                </a:lnTo>
                <a:lnTo>
                  <a:pt x="1047" y="446"/>
                </a:lnTo>
                <a:lnTo>
                  <a:pt x="1060" y="517"/>
                </a:lnTo>
                <a:lnTo>
                  <a:pt x="1065" y="592"/>
                </a:lnTo>
                <a:close/>
              </a:path>
            </a:pathLst>
          </a:custGeom>
          <a:solidFill>
            <a:srgbClr val="054F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4">
            <a:extLst>
              <a:ext uri="{FF2B5EF4-FFF2-40B4-BE49-F238E27FC236}">
                <a16:creationId xmlns:a16="http://schemas.microsoft.com/office/drawing/2014/main" id="{53D7BAFB-7BC2-4804-AD0B-D88AC3720172}"/>
              </a:ext>
            </a:extLst>
          </p:cNvPr>
          <p:cNvSpPr>
            <a:spLocks/>
          </p:cNvSpPr>
          <p:nvPr userDrawn="1"/>
        </p:nvSpPr>
        <p:spPr bwMode="auto">
          <a:xfrm>
            <a:off x="540975" y="5890000"/>
            <a:ext cx="382587" cy="382588"/>
          </a:xfrm>
          <a:custGeom>
            <a:avLst/>
            <a:gdLst>
              <a:gd name="T0" fmla="+- 0 1161 860"/>
              <a:gd name="T1" fmla="*/ T0 w 602"/>
              <a:gd name="T2" fmla="+- 0 10400 10400"/>
              <a:gd name="T3" fmla="*/ 10400 h 602"/>
              <a:gd name="T4" fmla="+- 0 1092 860"/>
              <a:gd name="T5" fmla="*/ T4 w 602"/>
              <a:gd name="T6" fmla="+- 0 10408 10400"/>
              <a:gd name="T7" fmla="*/ 10408 h 602"/>
              <a:gd name="T8" fmla="+- 0 1028 860"/>
              <a:gd name="T9" fmla="*/ T8 w 602"/>
              <a:gd name="T10" fmla="+- 0 10431 10400"/>
              <a:gd name="T11" fmla="*/ 10431 h 602"/>
              <a:gd name="T12" fmla="+- 0 973 860"/>
              <a:gd name="T13" fmla="*/ T12 w 602"/>
              <a:gd name="T14" fmla="+- 0 10466 10400"/>
              <a:gd name="T15" fmla="*/ 10466 h 602"/>
              <a:gd name="T16" fmla="+- 0 926 860"/>
              <a:gd name="T17" fmla="*/ T16 w 602"/>
              <a:gd name="T18" fmla="+- 0 10513 10400"/>
              <a:gd name="T19" fmla="*/ 10513 h 602"/>
              <a:gd name="T20" fmla="+- 0 891 860"/>
              <a:gd name="T21" fmla="*/ T20 w 602"/>
              <a:gd name="T22" fmla="+- 0 10568 10400"/>
              <a:gd name="T23" fmla="*/ 10568 h 602"/>
              <a:gd name="T24" fmla="+- 0 868 860"/>
              <a:gd name="T25" fmla="*/ T24 w 602"/>
              <a:gd name="T26" fmla="+- 0 10632 10400"/>
              <a:gd name="T27" fmla="*/ 10632 h 602"/>
              <a:gd name="T28" fmla="+- 0 860 860"/>
              <a:gd name="T29" fmla="*/ T28 w 602"/>
              <a:gd name="T30" fmla="+- 0 10701 10400"/>
              <a:gd name="T31" fmla="*/ 10701 h 602"/>
              <a:gd name="T32" fmla="+- 0 868 860"/>
              <a:gd name="T33" fmla="*/ T32 w 602"/>
              <a:gd name="T34" fmla="+- 0 10770 10400"/>
              <a:gd name="T35" fmla="*/ 10770 h 602"/>
              <a:gd name="T36" fmla="+- 0 891 860"/>
              <a:gd name="T37" fmla="*/ T36 w 602"/>
              <a:gd name="T38" fmla="+- 0 10833 10400"/>
              <a:gd name="T39" fmla="*/ 10833 h 602"/>
              <a:gd name="T40" fmla="+- 0 926 860"/>
              <a:gd name="T41" fmla="*/ T40 w 602"/>
              <a:gd name="T42" fmla="+- 0 10889 10400"/>
              <a:gd name="T43" fmla="*/ 10889 h 602"/>
              <a:gd name="T44" fmla="+- 0 973 860"/>
              <a:gd name="T45" fmla="*/ T44 w 602"/>
              <a:gd name="T46" fmla="+- 0 10935 10400"/>
              <a:gd name="T47" fmla="*/ 10935 h 602"/>
              <a:gd name="T48" fmla="+- 0 1028 860"/>
              <a:gd name="T49" fmla="*/ T48 w 602"/>
              <a:gd name="T50" fmla="+- 0 10971 10400"/>
              <a:gd name="T51" fmla="*/ 10971 h 602"/>
              <a:gd name="T52" fmla="+- 0 1092 860"/>
              <a:gd name="T53" fmla="*/ T52 w 602"/>
              <a:gd name="T54" fmla="+- 0 10994 10400"/>
              <a:gd name="T55" fmla="*/ 10994 h 602"/>
              <a:gd name="T56" fmla="+- 0 1161 860"/>
              <a:gd name="T57" fmla="*/ T56 w 602"/>
              <a:gd name="T58" fmla="+- 0 11001 10400"/>
              <a:gd name="T59" fmla="*/ 11001 h 602"/>
              <a:gd name="T60" fmla="+- 0 1230 860"/>
              <a:gd name="T61" fmla="*/ T60 w 602"/>
              <a:gd name="T62" fmla="+- 0 10994 10400"/>
              <a:gd name="T63" fmla="*/ 10994 h 602"/>
              <a:gd name="T64" fmla="+- 0 1293 860"/>
              <a:gd name="T65" fmla="*/ T64 w 602"/>
              <a:gd name="T66" fmla="+- 0 10971 10400"/>
              <a:gd name="T67" fmla="*/ 10971 h 602"/>
              <a:gd name="T68" fmla="+- 0 1349 860"/>
              <a:gd name="T69" fmla="*/ T68 w 602"/>
              <a:gd name="T70" fmla="+- 0 10935 10400"/>
              <a:gd name="T71" fmla="*/ 10935 h 602"/>
              <a:gd name="T72" fmla="+- 0 1395 860"/>
              <a:gd name="T73" fmla="*/ T72 w 602"/>
              <a:gd name="T74" fmla="+- 0 10889 10400"/>
              <a:gd name="T75" fmla="*/ 10889 h 602"/>
              <a:gd name="T76" fmla="+- 0 1431 860"/>
              <a:gd name="T77" fmla="*/ T76 w 602"/>
              <a:gd name="T78" fmla="+- 0 10833 10400"/>
              <a:gd name="T79" fmla="*/ 10833 h 602"/>
              <a:gd name="T80" fmla="+- 0 1454 860"/>
              <a:gd name="T81" fmla="*/ T80 w 602"/>
              <a:gd name="T82" fmla="+- 0 10770 10400"/>
              <a:gd name="T83" fmla="*/ 10770 h 602"/>
              <a:gd name="T84" fmla="+- 0 1461 860"/>
              <a:gd name="T85" fmla="*/ T84 w 602"/>
              <a:gd name="T86" fmla="+- 0 10701 10400"/>
              <a:gd name="T87" fmla="*/ 10701 h 602"/>
              <a:gd name="T88" fmla="+- 0 1454 860"/>
              <a:gd name="T89" fmla="*/ T88 w 602"/>
              <a:gd name="T90" fmla="+- 0 10632 10400"/>
              <a:gd name="T91" fmla="*/ 10632 h 602"/>
              <a:gd name="T92" fmla="+- 0 1431 860"/>
              <a:gd name="T93" fmla="*/ T92 w 602"/>
              <a:gd name="T94" fmla="+- 0 10568 10400"/>
              <a:gd name="T95" fmla="*/ 10568 h 602"/>
              <a:gd name="T96" fmla="+- 0 1395 860"/>
              <a:gd name="T97" fmla="*/ T96 w 602"/>
              <a:gd name="T98" fmla="+- 0 10513 10400"/>
              <a:gd name="T99" fmla="*/ 10513 h 602"/>
              <a:gd name="T100" fmla="+- 0 1349 860"/>
              <a:gd name="T101" fmla="*/ T100 w 602"/>
              <a:gd name="T102" fmla="+- 0 10466 10400"/>
              <a:gd name="T103" fmla="*/ 10466 h 602"/>
              <a:gd name="T104" fmla="+- 0 1293 860"/>
              <a:gd name="T105" fmla="*/ T104 w 602"/>
              <a:gd name="T106" fmla="+- 0 10431 10400"/>
              <a:gd name="T107" fmla="*/ 10431 h 602"/>
              <a:gd name="T108" fmla="+- 0 1230 860"/>
              <a:gd name="T109" fmla="*/ T108 w 602"/>
              <a:gd name="T110" fmla="+- 0 10408 10400"/>
              <a:gd name="T111" fmla="*/ 10408 h 602"/>
              <a:gd name="T112" fmla="+- 0 1161 860"/>
              <a:gd name="T113" fmla="*/ T112 w 602"/>
              <a:gd name="T114" fmla="+- 0 10400 10400"/>
              <a:gd name="T115" fmla="*/ 10400 h 6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602" h="602">
                <a:moveTo>
                  <a:pt x="301" y="0"/>
                </a:moveTo>
                <a:lnTo>
                  <a:pt x="232" y="8"/>
                </a:lnTo>
                <a:lnTo>
                  <a:pt x="168" y="31"/>
                </a:lnTo>
                <a:lnTo>
                  <a:pt x="113" y="66"/>
                </a:lnTo>
                <a:lnTo>
                  <a:pt x="66" y="113"/>
                </a:lnTo>
                <a:lnTo>
                  <a:pt x="31" y="168"/>
                </a:lnTo>
                <a:lnTo>
                  <a:pt x="8" y="232"/>
                </a:lnTo>
                <a:lnTo>
                  <a:pt x="0" y="301"/>
                </a:lnTo>
                <a:lnTo>
                  <a:pt x="8" y="370"/>
                </a:lnTo>
                <a:lnTo>
                  <a:pt x="31" y="433"/>
                </a:lnTo>
                <a:lnTo>
                  <a:pt x="66" y="489"/>
                </a:lnTo>
                <a:lnTo>
                  <a:pt x="113" y="535"/>
                </a:lnTo>
                <a:lnTo>
                  <a:pt x="168" y="571"/>
                </a:lnTo>
                <a:lnTo>
                  <a:pt x="232" y="594"/>
                </a:lnTo>
                <a:lnTo>
                  <a:pt x="301" y="601"/>
                </a:lnTo>
                <a:lnTo>
                  <a:pt x="370" y="594"/>
                </a:lnTo>
                <a:lnTo>
                  <a:pt x="433" y="571"/>
                </a:lnTo>
                <a:lnTo>
                  <a:pt x="489" y="535"/>
                </a:lnTo>
                <a:lnTo>
                  <a:pt x="535" y="489"/>
                </a:lnTo>
                <a:lnTo>
                  <a:pt x="571" y="433"/>
                </a:lnTo>
                <a:lnTo>
                  <a:pt x="594" y="370"/>
                </a:lnTo>
                <a:lnTo>
                  <a:pt x="601" y="301"/>
                </a:lnTo>
                <a:lnTo>
                  <a:pt x="594" y="232"/>
                </a:lnTo>
                <a:lnTo>
                  <a:pt x="571" y="168"/>
                </a:lnTo>
                <a:lnTo>
                  <a:pt x="535" y="113"/>
                </a:lnTo>
                <a:lnTo>
                  <a:pt x="489" y="66"/>
                </a:lnTo>
                <a:lnTo>
                  <a:pt x="433" y="31"/>
                </a:lnTo>
                <a:lnTo>
                  <a:pt x="370" y="8"/>
                </a:lnTo>
                <a:lnTo>
                  <a:pt x="301" y="0"/>
                </a:lnTo>
                <a:close/>
              </a:path>
            </a:pathLst>
          </a:custGeom>
          <a:solidFill>
            <a:srgbClr val="F6CA1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687F7F9-C7EB-4331-BF0D-827691257C10}"/>
              </a:ext>
            </a:extLst>
          </p:cNvPr>
          <p:cNvSpPr txBox="1"/>
          <p:nvPr userDrawn="1"/>
        </p:nvSpPr>
        <p:spPr>
          <a:xfrm>
            <a:off x="8610600" y="635635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inaba.ac.id</a:t>
            </a:r>
          </a:p>
        </p:txBody>
      </p:sp>
      <p:pic>
        <p:nvPicPr>
          <p:cNvPr id="16" name="image1.png">
            <a:extLst>
              <a:ext uri="{FF2B5EF4-FFF2-40B4-BE49-F238E27FC236}">
                <a16:creationId xmlns:a16="http://schemas.microsoft.com/office/drawing/2014/main" id="{F453DFC4-7E3A-4FD1-BCDD-55013C50E341}"/>
              </a:ext>
            </a:extLst>
          </p:cNvPr>
          <p:cNvPicPr/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903453" y="6272588"/>
            <a:ext cx="240955" cy="434825"/>
          </a:xfrm>
          <a:prstGeom prst="rect">
            <a:avLst/>
          </a:prstGeom>
        </p:spPr>
      </p:pic>
      <p:pic>
        <p:nvPicPr>
          <p:cNvPr id="14" name="Picture 13" descr="Logo, company name&#10;&#10;Description automatically generated">
            <a:extLst>
              <a:ext uri="{FF2B5EF4-FFF2-40B4-BE49-F238E27FC236}">
                <a16:creationId xmlns:a16="http://schemas.microsoft.com/office/drawing/2014/main" id="{6F6ADAD0-2A9F-4EC6-8C19-63045DBB181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9055" y="2271655"/>
            <a:ext cx="2753890" cy="3037378"/>
          </a:xfrm>
          <a:prstGeom prst="rect">
            <a:avLst/>
          </a:prstGeom>
        </p:spPr>
      </p:pic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943B60E7-CEF9-41F2-BACB-4429854A84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1" name="Content Placeholder 3">
            <a:extLst>
              <a:ext uri="{FF2B5EF4-FFF2-40B4-BE49-F238E27FC236}">
                <a16:creationId xmlns:a16="http://schemas.microsoft.com/office/drawing/2014/main" id="{7A633866-7A63-4D0D-8F43-12BA695EFE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89665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61BFF0-386E-4502-AF88-4BAEA8939B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1797DA-C368-47F7-95B0-2E101660CB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AA65F5-5724-4955-89BC-AD856800EE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CA22EB-7F1E-4B99-87B8-1FACAC1E878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0732E11-0AE2-4B4D-9080-3213A46A019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033213A-0175-4399-9D66-E65C578E28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A53144B-B8F6-45B6-979E-47E58261A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D90C93F-D859-4B58-A151-CEC370402F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7416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0BF25-2689-4BAE-B6D1-FBD3E92DE3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719916B-CFC8-41EE-9930-9E461C9324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61F4C8-8590-412C-94DC-3D3F8BAD58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A428D-50F0-4C82-BFF7-CF955A8747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62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933040-FD1F-4206-A6F8-078405490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6C65C41-3562-415A-9953-540402F3F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DE526-8B33-4D72-817C-961E2F625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5842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E14A75D-3713-473F-9E07-CDDCEE0DC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16CD6C-6462-44DA-893E-EB780687C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B42F26-C4DF-4814-8808-0EA2923EED3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D7AF12-223C-4122-A9CE-087E1CF4C3DE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1A74AA-4084-480B-B85E-846CAEE6EA8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4D3C58-2CE8-41D0-A23D-5EF85C132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0530AE-15AD-45BF-991E-C33781A67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387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2" r:id="rId3"/>
    <p:sldLayoutId id="2147483673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05CF54C-1E35-4774-85D8-8832249EE0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9AE8E4-3203-4084-B6A2-F78FA1BBE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338973-86F3-4E13-AFC5-236A44A13B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93DFD-06B0-490E-AC15-0EF737E8B6CC}" type="datetimeFigureOut">
              <a:rPr lang="en-US" smtClean="0"/>
              <a:t>3/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F11663-31CB-4B29-BFCC-3142D7E2726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406A38-CA45-41A3-8BC3-145A34D83C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CC4873-1AA5-40E0-9EEA-FE995CC4D3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923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../3-Film/SIMTAP.DAT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nhas.ac.id/~rhiza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A458B7-B94B-4267-AC08-B2A0227BB1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34843"/>
            <a:ext cx="9144000" cy="859528"/>
          </a:xfrm>
        </p:spPr>
        <p:txBody>
          <a:bodyPr>
            <a:noAutofit/>
          </a:bodyPr>
          <a:lstStyle/>
          <a:p>
            <a:r>
              <a:rPr lang="en-ID" sz="3600" b="1" dirty="0"/>
              <a:t>SIC038</a:t>
            </a:r>
            <a:r>
              <a:rPr lang="en-US" sz="3600" b="1" dirty="0"/>
              <a:t> - PPT - SESI </a:t>
            </a:r>
            <a:r>
              <a:rPr lang="en-US" sz="3600" b="1" dirty="0" err="1"/>
              <a:t>ke</a:t>
            </a:r>
            <a:r>
              <a:rPr lang="en-US" sz="3600" b="1" dirty="0"/>
              <a:t> 7</a:t>
            </a:r>
            <a:br>
              <a:rPr lang="en-US" sz="3600" b="1" dirty="0"/>
            </a:br>
            <a:r>
              <a:rPr lang="en-US" sz="3600" dirty="0" err="1"/>
              <a:t>Sistem</a:t>
            </a:r>
            <a:r>
              <a:rPr lang="en-US" sz="3600" dirty="0"/>
              <a:t> </a:t>
            </a:r>
            <a:r>
              <a:rPr lang="en-US" sz="3600" dirty="0" err="1"/>
              <a:t>Pemerintahan</a:t>
            </a:r>
            <a:r>
              <a:rPr lang="en-US" sz="3600" dirty="0"/>
              <a:t> </a:t>
            </a:r>
            <a:r>
              <a:rPr lang="en-US" sz="3600" dirty="0" err="1"/>
              <a:t>Elektronik</a:t>
            </a:r>
            <a:endParaRPr lang="en-US" sz="36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34DB9D-AE51-4AE5-88D5-80A446F644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ID" dirty="0"/>
              <a:t>E-Government dan reformasi </a:t>
            </a:r>
            <a:r>
              <a:rPr lang="en-ID" dirty="0" err="1"/>
              <a:t>birokrasi</a:t>
            </a:r>
            <a:r>
              <a:rPr lang="en-ID" dirty="0"/>
              <a:t> </a:t>
            </a:r>
            <a:r>
              <a:rPr lang="en-ID" dirty="0" err="1"/>
              <a:t>pemerintahan</a:t>
            </a:r>
            <a:endParaRPr lang="en-ID"/>
          </a:p>
          <a:p>
            <a:pPr eaLnBrk="1" fontAlgn="auto" hangingPunct="1">
              <a:spcAft>
                <a:spcPts val="0"/>
              </a:spcAft>
              <a:defRPr/>
            </a:pPr>
            <a:endParaRPr lang="en-US" dirty="0"/>
          </a:p>
          <a:p>
            <a:r>
              <a:rPr lang="fi-FI" dirty="0"/>
              <a:t>M HANIF JUSUF ST M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7301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A0009F-A575-4D6A-AB56-764CE5266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endParaRPr lang="id-ID" dirty="0"/>
          </a:p>
        </p:txBody>
      </p:sp>
      <p:pic>
        <p:nvPicPr>
          <p:cNvPr id="15363" name="Content Placeholder 3">
            <a:extLst>
              <a:ext uri="{FF2B5EF4-FFF2-40B4-BE49-F238E27FC236}">
                <a16:creationId xmlns:a16="http://schemas.microsoft.com/office/drawing/2014/main" id="{59B68032-8708-4E7D-A4D4-E1CC53AB0897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0500" y="1447800"/>
            <a:ext cx="7188200" cy="4572000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7394E5-D207-4D66-9D94-C7E3F3A817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endParaRPr lang="id-ID" dirty="0"/>
          </a:p>
        </p:txBody>
      </p:sp>
      <p:pic>
        <p:nvPicPr>
          <p:cNvPr id="16387" name="Content Placeholder 3">
            <a:extLst>
              <a:ext uri="{FF2B5EF4-FFF2-40B4-BE49-F238E27FC236}">
                <a16:creationId xmlns:a16="http://schemas.microsoft.com/office/drawing/2014/main" id="{E9A7A980-788B-4491-ADCC-ECC0E0DB0DC3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3989" y="1517650"/>
            <a:ext cx="7146925" cy="4719638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0E247B-7181-4567-87C7-6D50DB771C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>
                <a:solidFill>
                  <a:schemeClr val="bg1"/>
                </a:solidFill>
              </a:rPr>
              <a:t>Pergeser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radigm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Organisasi</a:t>
            </a:r>
            <a:r>
              <a:rPr lang="en-US" dirty="0">
                <a:solidFill>
                  <a:schemeClr val="bg1"/>
                </a:solidFill>
              </a:rPr>
              <a:t> </a:t>
            </a:r>
            <a:br>
              <a:rPr lang="id-ID" dirty="0">
                <a:solidFill>
                  <a:schemeClr val="bg1"/>
                </a:solidFill>
              </a:rPr>
            </a:br>
            <a:r>
              <a:rPr lang="en-US" dirty="0" err="1">
                <a:solidFill>
                  <a:schemeClr val="bg1"/>
                </a:solidFill>
              </a:rPr>
              <a:t>d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Manajeme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merintahan</a:t>
            </a:r>
            <a:endParaRPr lang="id-ID" dirty="0">
              <a:solidFill>
                <a:schemeClr val="bg1"/>
              </a:solidFill>
            </a:endParaRPr>
          </a:p>
        </p:txBody>
      </p:sp>
      <p:pic>
        <p:nvPicPr>
          <p:cNvPr id="17411" name="Picture 1">
            <a:extLst>
              <a:ext uri="{FF2B5EF4-FFF2-40B4-BE49-F238E27FC236}">
                <a16:creationId xmlns:a16="http://schemas.microsoft.com/office/drawing/2014/main" id="{D04CE299-13F5-4D9A-B1FB-96997101175E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00376" y="1430339"/>
            <a:ext cx="6335713" cy="5311775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DAA64-72E9-45B7-AA15-1B79F6A18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479B7232-6301-4E87-BAF5-40A8BCCB95C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95614" y="84139"/>
            <a:ext cx="6556375" cy="665797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547218C0-7E6F-40A7-8CC1-FF73B616D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Organisasi Konvensional</a:t>
            </a: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214AD634-FBC8-4491-92E2-CADCE26275B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LEVEL-LEVE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HIERARKHI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PIRAMIDA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“MITRA” KK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ORIENTASI VERTIKA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A-B-S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75ADA5-FF56-40F9-B3F6-48A5348CC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6FE4744-5A61-47AC-AE52-05AD4448D167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9288" y="188914"/>
            <a:ext cx="8280400" cy="650398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EF05528B-EC35-4FDC-AC08-A79140215D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Organisasi Jejaring</a:t>
            </a:r>
          </a:p>
        </p:txBody>
      </p:sp>
      <p:sp>
        <p:nvSpPr>
          <p:cNvPr id="21507" name="Content Placeholder 2">
            <a:extLst>
              <a:ext uri="{FF2B5EF4-FFF2-40B4-BE49-F238E27FC236}">
                <a16:creationId xmlns:a16="http://schemas.microsoft.com/office/drawing/2014/main" id="{984F6B49-5D30-4F19-A48C-42C0AA9A68C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NODES (SIMPUL-SIMPUL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LINK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ORIENTASI FUNGSIONA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SULIT DIBONGK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>
                <a:latin typeface="Tahoma" panose="020B0604030504040204" pitchFamily="34" charset="0"/>
              </a:rPr>
              <a:t> FLEKSIBEL 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4B994BF0-770E-4DB5-872D-22D3F9A409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 sz="3600">
                <a:solidFill>
                  <a:schemeClr val="bg1"/>
                </a:solidFill>
              </a:rPr>
              <a:t>Model Manajemen Pemerintahan</a:t>
            </a:r>
            <a:r>
              <a:rPr lang="en-ID" altLang="en-US" sz="3600">
                <a:solidFill>
                  <a:schemeClr val="bg1"/>
                </a:solidFill>
              </a:rPr>
              <a:t>``</a:t>
            </a:r>
            <a:endParaRPr lang="id-ID" altLang="en-US" sz="3600">
              <a:solidFill>
                <a:schemeClr val="bg1"/>
              </a:solidFill>
            </a:endParaRPr>
          </a:p>
        </p:txBody>
      </p:sp>
      <p:pic>
        <p:nvPicPr>
          <p:cNvPr id="22531" name="Content Placeholder 3">
            <a:extLst>
              <a:ext uri="{FF2B5EF4-FFF2-40B4-BE49-F238E27FC236}">
                <a16:creationId xmlns:a16="http://schemas.microsoft.com/office/drawing/2014/main" id="{667D24A9-7313-4360-915C-7F4EBADF1DFF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66989" y="1481138"/>
            <a:ext cx="7532687" cy="4900612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1DEAC0F3-1071-4706-8E83-3877B3BEF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 sz="2800">
                <a:solidFill>
                  <a:schemeClr val="bg1"/>
                </a:solidFill>
                <a:latin typeface="Tahoma" panose="020B0604030504040204" pitchFamily="34" charset="0"/>
              </a:rPr>
              <a:t>Karakter Manajemen Pemerintahan</a:t>
            </a:r>
            <a:endParaRPr lang="id-ID" altLang="en-US" sz="2800">
              <a:solidFill>
                <a:schemeClr val="bg1"/>
              </a:solidFill>
            </a:endParaRPr>
          </a:p>
        </p:txBody>
      </p:sp>
      <p:pic>
        <p:nvPicPr>
          <p:cNvPr id="23555" name="Content Placeholder 3">
            <a:extLst>
              <a:ext uri="{FF2B5EF4-FFF2-40B4-BE49-F238E27FC236}">
                <a16:creationId xmlns:a16="http://schemas.microsoft.com/office/drawing/2014/main" id="{73666319-20E3-4EDA-B33C-1EB8E56DB01C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63750" y="1790700"/>
            <a:ext cx="8159750" cy="4375150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96FB0C60-E283-444B-B030-888C4A6C1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>
            <a:normAutofit fontScale="90000"/>
          </a:bodyPr>
          <a:lstStyle/>
          <a:p>
            <a:r>
              <a:rPr lang="en-US" altLang="en-US" sz="3200">
                <a:solidFill>
                  <a:schemeClr val="bg1"/>
                </a:solidFill>
              </a:rPr>
              <a:t>Pergerakan Lokus &amp; Fokus Manajemen </a:t>
            </a:r>
            <a:r>
              <a:rPr lang="id-ID" altLang="en-US" sz="3200">
                <a:solidFill>
                  <a:schemeClr val="bg1"/>
                </a:solidFill>
              </a:rPr>
              <a:t>Pemerinta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53A9C-8F40-435C-BA0E-896FD639103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id-ID" dirty="0"/>
              <a:t>Dikotomi administrasi dan politik </a:t>
            </a:r>
            <a:r>
              <a:rPr lang="en-US" dirty="0" err="1"/>
              <a:t>yg</a:t>
            </a:r>
            <a:r>
              <a:rPr lang="en-US" dirty="0"/>
              <a:t> </a:t>
            </a:r>
            <a:r>
              <a:rPr lang="id-ID" dirty="0"/>
              <a:t>pada paradigma OPA sangat jelas, pada paradigma </a:t>
            </a:r>
            <a:r>
              <a:rPr lang="en-ID" dirty="0"/>
              <a:t>(New Public Management) </a:t>
            </a:r>
            <a:r>
              <a:rPr lang="id-ID" dirty="0"/>
              <a:t>NPM mulai membias dg masuknya orientasi ekonomi yg berorientasi pd keuntungan dg menonjolnya pertimbangan efekti</a:t>
            </a:r>
            <a:r>
              <a:rPr lang="en-US" dirty="0"/>
              <a:t>v</a:t>
            </a:r>
            <a:r>
              <a:rPr lang="id-ID" dirty="0"/>
              <a:t>itas dan efisiensi dg semangat kewirausahaan. </a:t>
            </a:r>
            <a:endParaRPr lang="en-US" dirty="0"/>
          </a:p>
          <a:p>
            <a:pPr>
              <a:defRPr/>
            </a:pPr>
            <a:r>
              <a:rPr lang="id-ID" dirty="0"/>
              <a:t>Puncak paradigma NPM adalah munculnya ide </a:t>
            </a:r>
            <a:r>
              <a:rPr lang="id-ID" i="1" dirty="0"/>
              <a:t>Reinventing Government</a:t>
            </a:r>
            <a:r>
              <a:rPr lang="id-ID" dirty="0"/>
              <a:t> yang memberikan gambaran yang jelas dominannya pertimbangan “ekonomi”</a:t>
            </a:r>
            <a:r>
              <a:rPr lang="en-US" dirty="0"/>
              <a:t>..</a:t>
            </a:r>
          </a:p>
          <a:p>
            <a:pPr>
              <a:defRPr/>
            </a:pPr>
            <a:r>
              <a:rPr lang="en-US" dirty="0" err="1"/>
              <a:t>Ekologi</a:t>
            </a:r>
            <a:r>
              <a:rPr lang="id-ID" dirty="0"/>
              <a:t> </a:t>
            </a:r>
            <a:r>
              <a:rPr lang="en-US" dirty="0" err="1"/>
              <a:t>manajemen</a:t>
            </a:r>
            <a:r>
              <a:rPr lang="id-ID" dirty="0"/>
              <a:t> publik menjadi faktor yg sangat penting, kn berhubungan dg </a:t>
            </a:r>
            <a:r>
              <a:rPr lang="id-ID" i="1" dirty="0"/>
              <a:t>output</a:t>
            </a:r>
            <a:r>
              <a:rPr lang="id-ID" dirty="0"/>
              <a:t> dan </a:t>
            </a:r>
            <a:r>
              <a:rPr lang="id-ID" i="1" dirty="0"/>
              <a:t>out come</a:t>
            </a:r>
            <a:r>
              <a:rPr lang="id-ID" dirty="0"/>
              <a:t> yg berpasangan dg akuntabilitas dan legitimitas rakyat. </a:t>
            </a:r>
            <a:endParaRPr lang="en-US" dirty="0"/>
          </a:p>
          <a:p>
            <a:pPr>
              <a:defRPr/>
            </a:pPr>
            <a:r>
              <a:rPr lang="en-US" dirty="0" err="1"/>
              <a:t>Fokus</a:t>
            </a:r>
            <a:r>
              <a:rPr lang="en-US" dirty="0"/>
              <a:t> &amp; </a:t>
            </a:r>
            <a:r>
              <a:rPr lang="id-ID" dirty="0"/>
              <a:t>lokus </a:t>
            </a:r>
            <a:r>
              <a:rPr lang="en-US" dirty="0" err="1"/>
              <a:t>Manajemen</a:t>
            </a:r>
            <a:r>
              <a:rPr lang="id-ID" dirty="0"/>
              <a:t> Publik mutakhir kembali ke hakekat negara kesejahteraan (</a:t>
            </a:r>
            <a:r>
              <a:rPr lang="id-ID" i="1" dirty="0"/>
              <a:t>welfare state</a:t>
            </a:r>
            <a:r>
              <a:rPr lang="id-ID" dirty="0"/>
              <a:t>). </a:t>
            </a:r>
            <a:endParaRPr lang="en-US" dirty="0"/>
          </a:p>
          <a:p>
            <a:pPr>
              <a:defRPr/>
            </a:pPr>
            <a:endParaRPr lang="id-ID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A82AA716-AEB7-4CA1-B1AA-DBE5DC263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Peran sentral Birokrasi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987E4BA-8DC6-4176-8C5F-A54BEBBD70B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2000"/>
              <a:t>B</a:t>
            </a:r>
            <a:r>
              <a:rPr lang="en-US" altLang="en-US" sz="2000"/>
              <a:t>irokrasi menduduki posisi </a:t>
            </a:r>
            <a:r>
              <a:rPr lang="en-US" altLang="en-US" sz="2000" b="1" i="1"/>
              <a:t>strategis instrumental</a:t>
            </a:r>
            <a:r>
              <a:rPr lang="en-US" altLang="en-US" sz="2000"/>
              <a:t> untuk mewujudkan cita-cita pembangunan suatu negara</a:t>
            </a:r>
            <a:r>
              <a:rPr lang="id-ID" altLang="en-US" sz="2000"/>
              <a:t> </a:t>
            </a:r>
            <a:r>
              <a:rPr lang="en-US" altLang="en-US" sz="2000"/>
              <a:t>yakni untuk mencapai pertumbuhan ekonomi dan so</a:t>
            </a:r>
            <a:r>
              <a:rPr lang="id-ID" altLang="en-US" sz="2000"/>
              <a:t>s</a:t>
            </a:r>
            <a:r>
              <a:rPr lang="en-US" altLang="en-US" sz="2000"/>
              <a:t>ial masyarakat yang setinggi-tingginya termasuk membangun aspek sumberdaya manusia. </a:t>
            </a:r>
            <a:endParaRPr lang="id-ID" altLang="en-US" sz="2000"/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2000"/>
              <a:t>B</a:t>
            </a:r>
            <a:r>
              <a:rPr lang="en-US" altLang="en-US" sz="2000"/>
              <a:t>irokrasi juga menjalankan peran dan tanggung jawab dalam melaksanakan </a:t>
            </a:r>
            <a:r>
              <a:rPr lang="en-US" altLang="en-US" sz="2000" b="1" i="1"/>
              <a:t>nation building</a:t>
            </a:r>
            <a:r>
              <a:rPr lang="en-US" altLang="en-US" sz="2000"/>
              <a:t>, yakni membawa bangsa menuju modern dan </a:t>
            </a:r>
            <a:r>
              <a:rPr lang="en-US" altLang="en-US" sz="2000" i="1"/>
              <a:t>national style of life</a:t>
            </a:r>
            <a:r>
              <a:rPr lang="en-GB" altLang="en-US" sz="2000"/>
              <a:t> </a:t>
            </a:r>
            <a:r>
              <a:rPr lang="id-ID" altLang="en-US" sz="2000"/>
              <a:t>(</a:t>
            </a:r>
            <a:r>
              <a:rPr lang="en-US" altLang="en-US" sz="2000"/>
              <a:t>Feith,1973</a:t>
            </a:r>
            <a:r>
              <a:rPr lang="id-ID" altLang="en-US" sz="2000"/>
              <a:t>)</a:t>
            </a:r>
            <a:r>
              <a:rPr lang="en-GB" altLang="en-US" sz="2000"/>
              <a:t> 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FC5E798C-96FC-4984-AF6D-BA5331711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Implikasinya</a:t>
            </a:r>
          </a:p>
        </p:txBody>
      </p:sp>
      <p:sp>
        <p:nvSpPr>
          <p:cNvPr id="25603" name="Content Placeholder 2">
            <a:extLst>
              <a:ext uri="{FF2B5EF4-FFF2-40B4-BE49-F238E27FC236}">
                <a16:creationId xmlns:a16="http://schemas.microsoft.com/office/drawing/2014/main" id="{D24FA816-BEB0-45A1-8CD9-6E7C0AEC0FB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1800"/>
              <a:t>Tata kelola pemerintahan makin luwes, kewenangan makin terdesentralisasikan, dan makin orientasi keluar, yakni pada pelaku usaha dan masyarakat yang dilayani</a:t>
            </a:r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1800"/>
              <a:t>Praktik birokrasi dituntut untuk makin sederhana, mudah diakses, efisien, efektif, transparan, dan akuntabel</a:t>
            </a:r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1800"/>
              <a:t>Karena itu, dibuatlah sistem dan standar kerja yang terukur</a:t>
            </a:r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id-ID" altLang="en-US" sz="1800"/>
              <a:t>TIK menjadi salahsatu media untuk wujudkan profil birokrasi profesional tsb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7314B150-80BF-4982-92A6-DEA9DA6C1B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Kasus</a:t>
            </a:r>
          </a:p>
        </p:txBody>
      </p:sp>
      <p:sp>
        <p:nvSpPr>
          <p:cNvPr id="26627" name="Content Placeholder 2">
            <a:extLst>
              <a:ext uri="{FF2B5EF4-FFF2-40B4-BE49-F238E27FC236}">
                <a16:creationId xmlns:a16="http://schemas.microsoft.com/office/drawing/2014/main" id="{9E4F3B65-EA41-4C9E-85A9-AF34F53DCB4B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 marL="11112" indent="0">
              <a:buNone/>
              <a:defRPr/>
            </a:pPr>
            <a:r>
              <a:rPr lang="id-ID" altLang="en-US" dirty="0"/>
              <a:t>SIMTAP di Indonesia</a:t>
            </a:r>
          </a:p>
          <a:p>
            <a:pPr>
              <a:buFont typeface="Calibri Light" panose="020F0302020204030204" pitchFamily="34" charset="0"/>
              <a:buAutoNum type="arabicPeriod"/>
              <a:defRPr/>
            </a:pPr>
            <a:endParaRPr lang="id-ID" altLang="en-US" dirty="0"/>
          </a:p>
        </p:txBody>
      </p:sp>
      <p:pic>
        <p:nvPicPr>
          <p:cNvPr id="26628" name="Picture 5">
            <a:hlinkClick r:id="rId2" action="ppaction://hlinkfile"/>
            <a:extLst>
              <a:ext uri="{FF2B5EF4-FFF2-40B4-BE49-F238E27FC236}">
                <a16:creationId xmlns:a16="http://schemas.microsoft.com/office/drawing/2014/main" id="{3157BA5A-376A-42E8-9406-12FABCE39E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2205038"/>
            <a:ext cx="7764462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0FEF8C-A553-4313-B73F-FBD4E25DCB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</p:spPr>
        <p:txBody>
          <a:bodyPr/>
          <a:lstStyle/>
          <a:p>
            <a:pPr>
              <a:defRPr/>
            </a:pP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463FE4-E5EE-40E5-92CE-F08C5FB3EF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 marL="11112" indent="0">
              <a:lnSpc>
                <a:spcPct val="100000"/>
              </a:lnSpc>
              <a:buNone/>
              <a:defRPr/>
            </a:pPr>
            <a:r>
              <a:rPr lang="en-ID" sz="1600" dirty="0" err="1"/>
              <a:t>Pengurusan</a:t>
            </a:r>
            <a:r>
              <a:rPr lang="en-ID" sz="1600" dirty="0"/>
              <a:t> </a:t>
            </a:r>
            <a:r>
              <a:rPr lang="en-ID" sz="1600" dirty="0" err="1"/>
              <a:t>perizinan</a:t>
            </a:r>
            <a:r>
              <a:rPr lang="en-ID" sz="1600" dirty="0"/>
              <a:t> </a:t>
            </a:r>
            <a:r>
              <a:rPr lang="en-ID" sz="1600" dirty="0" err="1"/>
              <a:t>merupakan</a:t>
            </a:r>
            <a:r>
              <a:rPr lang="en-ID" sz="1600" dirty="0"/>
              <a:t> </a:t>
            </a:r>
            <a:r>
              <a:rPr lang="en-ID" sz="1600" dirty="0" err="1"/>
              <a:t>sebuah</a:t>
            </a:r>
            <a:r>
              <a:rPr lang="en-ID" sz="1600" dirty="0"/>
              <a:t> </a:t>
            </a:r>
            <a:r>
              <a:rPr lang="en-ID" sz="1600" dirty="0" err="1"/>
              <a:t>sistem</a:t>
            </a:r>
            <a:r>
              <a:rPr lang="en-ID" sz="1600" dirty="0"/>
              <a:t> yang </a:t>
            </a:r>
            <a:r>
              <a:rPr lang="en-ID" sz="1600" dirty="0" err="1"/>
              <a:t>terstruktur</a:t>
            </a:r>
            <a:r>
              <a:rPr lang="en-ID" sz="1600" dirty="0"/>
              <a:t>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mengkombinasikan</a:t>
            </a:r>
            <a:r>
              <a:rPr lang="en-ID" sz="1600" dirty="0"/>
              <a:t> </a:t>
            </a:r>
            <a:r>
              <a:rPr lang="en-ID" sz="1600" dirty="0" err="1"/>
              <a:t>sarana</a:t>
            </a:r>
            <a:r>
              <a:rPr lang="en-ID" sz="1600" dirty="0"/>
              <a:t> dan </a:t>
            </a:r>
            <a:r>
              <a:rPr lang="en-ID" sz="1600" dirty="0" err="1"/>
              <a:t>prasarana</a:t>
            </a:r>
            <a:r>
              <a:rPr lang="en-ID" sz="1600" dirty="0"/>
              <a:t> yang </a:t>
            </a:r>
            <a:r>
              <a:rPr lang="en-ID" sz="1600" dirty="0" err="1"/>
              <a:t>ada</a:t>
            </a:r>
            <a:r>
              <a:rPr lang="en-ID" sz="1600" dirty="0"/>
              <a:t> (hardware, software dan database) </a:t>
            </a:r>
            <a:r>
              <a:rPr lang="en-ID" sz="1600" dirty="0" err="1"/>
              <a:t>yag</a:t>
            </a:r>
            <a:r>
              <a:rPr lang="en-ID" sz="1600" dirty="0"/>
              <a:t> </a:t>
            </a:r>
            <a:r>
              <a:rPr lang="en-ID" sz="1600" dirty="0" err="1"/>
              <a:t>semula</a:t>
            </a:r>
            <a:r>
              <a:rPr lang="en-ID" sz="1600" dirty="0"/>
              <a:t> </a:t>
            </a:r>
            <a:r>
              <a:rPr lang="en-ID" sz="1600" dirty="0" err="1"/>
              <a:t>pelaksanaannya</a:t>
            </a:r>
            <a:r>
              <a:rPr lang="en-ID" sz="1600" dirty="0"/>
              <a:t> offline </a:t>
            </a:r>
            <a:r>
              <a:rPr lang="en-ID" sz="1600" dirty="0" err="1"/>
              <a:t>akan</a:t>
            </a:r>
            <a:r>
              <a:rPr lang="en-ID" sz="1600" dirty="0"/>
              <a:t> </a:t>
            </a:r>
            <a:r>
              <a:rPr lang="en-ID" sz="1600" dirty="0" err="1"/>
              <a:t>dikembangkan</a:t>
            </a:r>
            <a:r>
              <a:rPr lang="en-ID" sz="1600" dirty="0"/>
              <a:t> </a:t>
            </a:r>
            <a:r>
              <a:rPr lang="en-ID" sz="1600" dirty="0" err="1"/>
              <a:t>menjadi</a:t>
            </a:r>
            <a:r>
              <a:rPr lang="en-ID" sz="1600" dirty="0"/>
              <a:t> online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gawai</a:t>
            </a:r>
            <a:r>
              <a:rPr lang="en-ID" sz="1600" dirty="0"/>
              <a:t> yang </a:t>
            </a:r>
            <a:r>
              <a:rPr lang="en-ID" sz="1600" dirty="0" err="1"/>
              <a:t>dimiliki</a:t>
            </a:r>
            <a:r>
              <a:rPr lang="en-ID" sz="1600" dirty="0"/>
              <a:t> dan </a:t>
            </a:r>
            <a:r>
              <a:rPr lang="en-ID" sz="1600" dirty="0" err="1"/>
              <a:t>didukung</a:t>
            </a:r>
            <a:r>
              <a:rPr lang="en-ID" sz="1600" dirty="0"/>
              <a:t>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prosedur</a:t>
            </a:r>
            <a:r>
              <a:rPr lang="en-ID" sz="1600" dirty="0"/>
              <a:t> </a:t>
            </a:r>
            <a:r>
              <a:rPr lang="en-ID" sz="1600" dirty="0" err="1"/>
              <a:t>pengoperasian</a:t>
            </a:r>
            <a:r>
              <a:rPr lang="en-ID" sz="1600" dirty="0"/>
              <a:t> yang </a:t>
            </a:r>
            <a:r>
              <a:rPr lang="en-ID" sz="1600" dirty="0" err="1"/>
              <a:t>jelas</a:t>
            </a:r>
            <a:r>
              <a:rPr lang="en-ID" sz="1600" dirty="0"/>
              <a:t>, </a:t>
            </a:r>
            <a:r>
              <a:rPr lang="en-ID" sz="1600" dirty="0" err="1"/>
              <a:t>sehingga</a:t>
            </a:r>
            <a:r>
              <a:rPr lang="en-ID" sz="1600" dirty="0"/>
              <a:t> </a:t>
            </a:r>
            <a:r>
              <a:rPr lang="en-ID" sz="1600" dirty="0" err="1"/>
              <a:t>mendapatkan</a:t>
            </a:r>
            <a:r>
              <a:rPr lang="en-ID" sz="1600" dirty="0"/>
              <a:t> </a:t>
            </a:r>
            <a:r>
              <a:rPr lang="en-ID" sz="1600" dirty="0" err="1"/>
              <a:t>kegiatan</a:t>
            </a:r>
            <a:r>
              <a:rPr lang="en-ID" sz="1600" dirty="0"/>
              <a:t> </a:t>
            </a:r>
            <a:r>
              <a:rPr lang="en-ID" sz="1600" dirty="0" err="1"/>
              <a:t>administrasi</a:t>
            </a:r>
            <a:r>
              <a:rPr lang="en-ID" sz="1600" dirty="0"/>
              <a:t> </a:t>
            </a:r>
            <a:r>
              <a:rPr lang="en-ID" sz="1600" dirty="0" err="1"/>
              <a:t>konvensional</a:t>
            </a:r>
            <a:r>
              <a:rPr lang="en-ID" sz="1600" dirty="0"/>
              <a:t> dan </a:t>
            </a:r>
            <a:r>
              <a:rPr lang="en-ID" sz="1600" dirty="0" err="1"/>
              <a:t>komputerisasi</a:t>
            </a:r>
            <a:r>
              <a:rPr lang="en-ID" sz="1600" dirty="0"/>
              <a:t> yang </a:t>
            </a:r>
            <a:r>
              <a:rPr lang="en-ID" sz="1600" dirty="0" err="1"/>
              <a:t>mencakup</a:t>
            </a:r>
            <a:r>
              <a:rPr lang="en-ID" sz="1600" dirty="0"/>
              <a:t> input, </a:t>
            </a:r>
            <a:r>
              <a:rPr lang="en-ID" sz="1600" dirty="0" err="1"/>
              <a:t>prosesing</a:t>
            </a:r>
            <a:r>
              <a:rPr lang="en-ID" sz="1600" dirty="0"/>
              <a:t> dan output. </a:t>
            </a:r>
            <a:r>
              <a:rPr lang="en-ID" sz="1600" dirty="0" err="1"/>
              <a:t>Kegiatan</a:t>
            </a:r>
            <a:r>
              <a:rPr lang="en-ID" sz="1600" dirty="0"/>
              <a:t> input </a:t>
            </a:r>
            <a:r>
              <a:rPr lang="en-ID" sz="1600" dirty="0" err="1"/>
              <a:t>dalam</a:t>
            </a:r>
            <a:r>
              <a:rPr lang="en-ID" sz="1600" dirty="0"/>
              <a:t> </a:t>
            </a:r>
            <a:r>
              <a:rPr lang="en-ID" sz="1600" dirty="0" err="1"/>
              <a:t>pendataan</a:t>
            </a:r>
            <a:r>
              <a:rPr lang="en-ID" sz="1600" dirty="0"/>
              <a:t> </a:t>
            </a:r>
            <a:r>
              <a:rPr lang="en-ID" sz="1600" dirty="0" err="1"/>
              <a:t>pemohon</a:t>
            </a:r>
            <a:r>
              <a:rPr lang="en-ID" sz="1600" dirty="0"/>
              <a:t> </a:t>
            </a:r>
            <a:r>
              <a:rPr lang="en-ID" sz="1600" dirty="0" err="1"/>
              <a:t>maupun</a:t>
            </a:r>
            <a:r>
              <a:rPr lang="en-ID" sz="1600" dirty="0"/>
              <a:t> </a:t>
            </a:r>
            <a:r>
              <a:rPr lang="en-ID" sz="1600" dirty="0" err="1"/>
              <a:t>pengurusan</a:t>
            </a:r>
            <a:r>
              <a:rPr lang="en-ID" sz="1600" dirty="0"/>
              <a:t> </a:t>
            </a:r>
            <a:r>
              <a:rPr lang="en-ID" sz="1600" dirty="0" err="1"/>
              <a:t>perizinan</a:t>
            </a:r>
            <a:r>
              <a:rPr lang="en-ID" sz="1600" dirty="0"/>
              <a:t> </a:t>
            </a:r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en-ID" sz="1600" dirty="0" err="1"/>
              <a:t>elektronik</a:t>
            </a:r>
            <a:r>
              <a:rPr lang="en-ID" sz="1600" dirty="0"/>
              <a:t> dan </a:t>
            </a:r>
            <a:r>
              <a:rPr lang="en-ID" sz="1600" dirty="0" err="1"/>
              <a:t>bisa</a:t>
            </a:r>
            <a:r>
              <a:rPr lang="en-ID" sz="1600" dirty="0"/>
              <a:t> </a:t>
            </a:r>
            <a:r>
              <a:rPr lang="en-ID" sz="1600" dirty="0" err="1"/>
              <a:t>dilakukan</a:t>
            </a:r>
            <a:r>
              <a:rPr lang="en-ID" sz="1600" dirty="0"/>
              <a:t> </a:t>
            </a:r>
            <a:r>
              <a:rPr lang="en-ID" sz="1600" dirty="0" err="1"/>
              <a:t>melalui</a:t>
            </a:r>
            <a:r>
              <a:rPr lang="en-ID" sz="1600" dirty="0"/>
              <a:t> android, </a:t>
            </a:r>
            <a:r>
              <a:rPr lang="en-ID" sz="1600" dirty="0" err="1"/>
              <a:t>dengan</a:t>
            </a:r>
            <a:r>
              <a:rPr lang="en-ID" sz="1600" dirty="0"/>
              <a:t> upload </a:t>
            </a:r>
            <a:r>
              <a:rPr lang="en-ID" sz="1600" dirty="0" err="1"/>
              <a:t>kelengkapan</a:t>
            </a:r>
            <a:r>
              <a:rPr lang="en-ID" sz="1600" dirty="0"/>
              <a:t> </a:t>
            </a:r>
            <a:r>
              <a:rPr lang="en-ID" sz="1600" dirty="0" err="1"/>
              <a:t>berkas</a:t>
            </a:r>
            <a:r>
              <a:rPr lang="en-ID" sz="1600" dirty="0"/>
              <a:t> </a:t>
            </a:r>
            <a:r>
              <a:rPr lang="en-ID" sz="1600" dirty="0" err="1"/>
              <a:t>sebagai</a:t>
            </a:r>
            <a:r>
              <a:rPr lang="en-ID" sz="1600" dirty="0"/>
              <a:t> </a:t>
            </a:r>
            <a:r>
              <a:rPr lang="en-ID" sz="1600" dirty="0" err="1"/>
              <a:t>persyaratan</a:t>
            </a:r>
            <a:r>
              <a:rPr lang="en-ID" sz="1600" dirty="0"/>
              <a:t> </a:t>
            </a:r>
            <a:r>
              <a:rPr lang="en-ID" sz="1600" dirty="0" err="1"/>
              <a:t>pengurusan</a:t>
            </a:r>
            <a:r>
              <a:rPr lang="en-ID" sz="1600" dirty="0"/>
              <a:t> </a:t>
            </a:r>
            <a:r>
              <a:rPr lang="en-ID" sz="1600" dirty="0" err="1"/>
              <a:t>perizinan</a:t>
            </a:r>
            <a:endParaRPr lang="en-ID" sz="1200" dirty="0"/>
          </a:p>
          <a:p>
            <a:pPr marL="11112" indent="0">
              <a:lnSpc>
                <a:spcPct val="100000"/>
              </a:lnSpc>
              <a:buNone/>
              <a:defRPr/>
            </a:pPr>
            <a:r>
              <a:rPr lang="en-ID" sz="1600" dirty="0" err="1"/>
              <a:t>Tujuan</a:t>
            </a:r>
            <a:endParaRPr lang="en-ID" sz="1600" dirty="0"/>
          </a:p>
          <a:p>
            <a:pPr marL="182562" indent="-17145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defRPr/>
            </a:pPr>
            <a:r>
              <a:rPr lang="en-ID" sz="1600" dirty="0" err="1"/>
              <a:t>Meningkatkan</a:t>
            </a:r>
            <a:r>
              <a:rPr lang="en-ID" sz="1600" dirty="0"/>
              <a:t> </a:t>
            </a:r>
            <a:r>
              <a:rPr lang="en-ID" sz="1600" dirty="0" err="1"/>
              <a:t>pelayanan</a:t>
            </a:r>
            <a:endParaRPr lang="en-ID" sz="1600" dirty="0"/>
          </a:p>
          <a:p>
            <a:pPr marL="182562" indent="-17145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defRPr/>
            </a:pPr>
            <a:r>
              <a:rPr lang="en-ID" sz="1600" dirty="0" err="1"/>
              <a:t>Meningkatkan</a:t>
            </a:r>
            <a:r>
              <a:rPr lang="en-ID" sz="1600" dirty="0"/>
              <a:t> </a:t>
            </a:r>
            <a:r>
              <a:rPr lang="en-ID" sz="1600" dirty="0" err="1"/>
              <a:t>Daya</a:t>
            </a:r>
            <a:r>
              <a:rPr lang="en-ID" sz="1600" dirty="0"/>
              <a:t> </a:t>
            </a:r>
            <a:r>
              <a:rPr lang="en-ID" sz="1600" dirty="0" err="1"/>
              <a:t>Saing</a:t>
            </a:r>
            <a:r>
              <a:rPr lang="en-ID" sz="1600" dirty="0"/>
              <a:t> Daerah</a:t>
            </a:r>
          </a:p>
          <a:p>
            <a:pPr marL="182562" indent="-17145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defRPr/>
            </a:pPr>
            <a:r>
              <a:rPr lang="en-ID" sz="1600" dirty="0" err="1"/>
              <a:t>Meningkatkan</a:t>
            </a:r>
            <a:r>
              <a:rPr lang="en-ID" sz="1600" dirty="0"/>
              <a:t> </a:t>
            </a:r>
            <a:r>
              <a:rPr lang="en-ID" sz="1600" dirty="0" err="1"/>
              <a:t>Investasi</a:t>
            </a:r>
            <a:r>
              <a:rPr lang="en-ID" sz="1600" dirty="0"/>
              <a:t> Daerah</a:t>
            </a:r>
          </a:p>
          <a:p>
            <a:pPr marL="11112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None/>
              <a:defRPr/>
            </a:pPr>
            <a:endParaRPr lang="en-ID" sz="1600" dirty="0"/>
          </a:p>
          <a:p>
            <a:pPr marL="11112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buNone/>
              <a:defRPr/>
            </a:pPr>
            <a:r>
              <a:rPr lang="en-ID" sz="1600" dirty="0" err="1"/>
              <a:t>Manfaat</a:t>
            </a:r>
            <a:endParaRPr lang="en-ID" sz="1600" dirty="0"/>
          </a:p>
          <a:p>
            <a:pPr marL="182562" indent="-17145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defRPr/>
            </a:pPr>
            <a:r>
              <a:rPr lang="en-ID" sz="1600" dirty="0" err="1"/>
              <a:t>Kemudahan</a:t>
            </a:r>
            <a:r>
              <a:rPr lang="en-ID" sz="1600" dirty="0"/>
              <a:t> </a:t>
            </a:r>
            <a:r>
              <a:rPr lang="en-ID" sz="1600" dirty="0" err="1"/>
              <a:t>pelayanan</a:t>
            </a:r>
            <a:r>
              <a:rPr lang="en-ID" sz="1600" dirty="0"/>
              <a:t> </a:t>
            </a:r>
            <a:r>
              <a:rPr lang="en-ID" sz="1600" dirty="0" err="1"/>
              <a:t>masyarakat</a:t>
            </a:r>
            <a:endParaRPr lang="en-ID" sz="1600" dirty="0"/>
          </a:p>
          <a:p>
            <a:pPr marL="182562" indent="-17145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  <a:defRPr/>
            </a:pPr>
            <a:r>
              <a:rPr lang="en-ID" sz="1600" dirty="0"/>
              <a:t>Target </a:t>
            </a:r>
            <a:r>
              <a:rPr lang="en-ID" sz="1600" dirty="0" err="1"/>
              <a:t>capaian</a:t>
            </a:r>
            <a:r>
              <a:rPr lang="en-ID" sz="1600" dirty="0"/>
              <a:t> </a:t>
            </a:r>
            <a:r>
              <a:rPr lang="en-ID" sz="1600" dirty="0" err="1"/>
              <a:t>kinerja</a:t>
            </a:r>
            <a:r>
              <a:rPr lang="en-ID" sz="1600" dirty="0"/>
              <a:t> </a:t>
            </a:r>
            <a:r>
              <a:rPr lang="en-ID" sz="1600" dirty="0" err="1"/>
              <a:t>terpenuhi</a:t>
            </a:r>
            <a:endParaRPr lang="en-ID" sz="1600" dirty="0"/>
          </a:p>
        </p:txBody>
      </p:sp>
      <p:sp>
        <p:nvSpPr>
          <p:cNvPr id="27652" name="Slide Number Placeholder 3">
            <a:extLst>
              <a:ext uri="{FF2B5EF4-FFF2-40B4-BE49-F238E27FC236}">
                <a16:creationId xmlns:a16="http://schemas.microsoft.com/office/drawing/2014/main" id="{858DBED0-0EEE-493F-98B8-07C61FADBBF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7408863" y="6356350"/>
            <a:ext cx="1106487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46A2BF52-A954-4C67-A9B8-DBFAE7CDDC42}" type="slidenum">
              <a:rPr lang="en-US" altLang="id-ID" smtClean="0"/>
              <a:pPr>
                <a:defRPr/>
              </a:pPr>
              <a:t>22</a:t>
            </a:fld>
            <a:endParaRPr lang="en-US" altLang="id-ID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9171A3-BA9E-4CDB-9DA4-00628995D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r>
              <a:rPr lang="en-US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an</a:t>
            </a:r>
            <a:r>
              <a:rPr 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IK: Integrator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0FEB0FFF-3E13-4A3C-950B-AC61133C0D8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 marL="9525" indent="0">
              <a:buNone/>
            </a:pPr>
            <a:endParaRPr lang="id-ID" altLang="en-US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D839C9F-E589-4898-A3FE-2CA87BD429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0" y="1946276"/>
          <a:ext cx="5619750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764399" imgH="5628742" progId="Visio.Drawing.11">
                  <p:embed/>
                </p:oleObj>
              </mc:Choice>
              <mc:Fallback>
                <p:oleObj name="Visio" r:id="rId3" imgW="7764399" imgH="5628742" progId="Visio.Drawing.11">
                  <p:embed/>
                  <p:pic>
                    <p:nvPicPr>
                      <p:cNvPr id="28676" name="Object 2">
                        <a:extLst>
                          <a:ext uri="{FF2B5EF4-FFF2-40B4-BE49-F238E27FC236}">
                            <a16:creationId xmlns:a16="http://schemas.microsoft.com/office/drawing/2014/main" id="{6D839C9F-E589-4898-A3FE-2CA87BD429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946276"/>
                        <a:ext cx="5619750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own Arrow 4">
            <a:extLst>
              <a:ext uri="{FF2B5EF4-FFF2-40B4-BE49-F238E27FC236}">
                <a16:creationId xmlns:a16="http://schemas.microsoft.com/office/drawing/2014/main" id="{AA67FD85-BFE0-43EA-AFFC-3A9A49DA4FB2}"/>
              </a:ext>
            </a:extLst>
          </p:cNvPr>
          <p:cNvSpPr/>
          <p:nvPr/>
        </p:nvSpPr>
        <p:spPr>
          <a:xfrm>
            <a:off x="8686800" y="3810000"/>
            <a:ext cx="762000" cy="685800"/>
          </a:xfrm>
          <a:prstGeom prst="downArrow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680" name="TextBox 6">
            <a:extLst>
              <a:ext uri="{FF2B5EF4-FFF2-40B4-BE49-F238E27FC236}">
                <a16:creationId xmlns:a16="http://schemas.microsoft.com/office/drawing/2014/main" id="{6317D8AB-23D8-4EDF-B427-8176AFF0D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1" y="5257801"/>
            <a:ext cx="24034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  <a:cs typeface="Arial" panose="020B0604020202020204" pitchFamily="34" charset="0"/>
              </a:rPr>
              <a:t>Pemakai melihatny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  <a:cs typeface="Arial" panose="020B0604020202020204" pitchFamily="34" charset="0"/>
              </a:rPr>
              <a:t>sebagai </a:t>
            </a:r>
            <a:r>
              <a:rPr lang="en-US" altLang="en-US" sz="1800" b="1">
                <a:latin typeface="Arial" panose="020B0604020202020204" pitchFamily="34" charset="0"/>
                <a:cs typeface="Arial" panose="020B0604020202020204" pitchFamily="34" charset="0"/>
              </a:rPr>
              <a:t>satu</a:t>
            </a:r>
            <a:r>
              <a:rPr lang="en-US" altLang="en-US" sz="1800">
                <a:latin typeface="Arial" panose="020B0604020202020204" pitchFamily="34" charset="0"/>
                <a:cs typeface="Arial" panose="020B0604020202020204" pitchFamily="34" charset="0"/>
              </a:rPr>
              <a:t> layanan</a:t>
            </a:r>
          </a:p>
        </p:txBody>
      </p:sp>
      <p:pic>
        <p:nvPicPr>
          <p:cNvPr id="28681" name="Picture 3" descr="C:\Documents and Settings\Lukito\My Documents\Images&amp;Drawings\Icon Collections\IMO Two Of The Best Sets\Icon Experience\iconexperience.com_collection2_objects_and_people\48x48\plain\user1.png">
            <a:extLst>
              <a:ext uri="{FF2B5EF4-FFF2-40B4-BE49-F238E27FC236}">
                <a16:creationId xmlns:a16="http://schemas.microsoft.com/office/drawing/2014/main" id="{3F33B0FA-38B3-4249-9B4C-DEA7D2779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4648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AE9D60-F6B0-426A-B4D4-E72D4F987C46}"/>
              </a:ext>
            </a:extLst>
          </p:cNvPr>
          <p:cNvSpPr/>
          <p:nvPr/>
        </p:nvSpPr>
        <p:spPr>
          <a:xfrm>
            <a:off x="7848600" y="1698556"/>
            <a:ext cx="2438400" cy="1754326"/>
          </a:xfrm>
          <a:prstGeom prst="rect">
            <a:avLst/>
          </a:prstGeom>
          <a:solidFill>
            <a:srgbClr val="0000CC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>
            <a:spAutoFit/>
          </a:bodyPr>
          <a:lstStyle/>
          <a:p>
            <a:pPr marL="166688" indent="-166688">
              <a:buFont typeface="Arial" pitchFamily="34" charset="0"/>
              <a:buChar char="•"/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nyak unit</a:t>
            </a:r>
          </a:p>
          <a:p>
            <a:pPr marL="166688" indent="-166688">
              <a:buFont typeface="Arial" pitchFamily="34" charset="0"/>
              <a:buChar char="•"/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wenangan yang</a:t>
            </a:r>
          </a:p>
          <a:p>
            <a:pPr marL="166688" indent="-166688"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berbeda-beda</a:t>
            </a:r>
          </a:p>
          <a:p>
            <a:pPr marL="166688" indent="-166688">
              <a:buFont typeface="Arial" pitchFamily="34" charset="0"/>
              <a:buChar char="•"/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ses birokrasi</a:t>
            </a:r>
          </a:p>
          <a:p>
            <a:pPr marL="166688" indent="-166688"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yang berlainan</a:t>
            </a:r>
          </a:p>
          <a:p>
            <a:pPr marL="166688" indent="-166688">
              <a:buFont typeface="Arial" pitchFamily="34" charset="0"/>
              <a:buChar char="•"/>
              <a:defRPr/>
            </a:pPr>
            <a:r>
              <a:rPr lang="id-ID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nyak dat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352266C2-7431-4539-BA14-061964505C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B2D0A7-C143-4AAE-8836-47F440BEA1B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Anwar, M. </a:t>
            </a:r>
            <a:r>
              <a:rPr lang="en-US" dirty="0" err="1"/>
              <a:t>Khoiru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sianti</a:t>
            </a:r>
            <a:r>
              <a:rPr lang="en-US" dirty="0"/>
              <a:t> </a:t>
            </a:r>
            <a:r>
              <a:rPr lang="en-US" dirty="0" err="1"/>
              <a:t>Oetojo</a:t>
            </a:r>
            <a:r>
              <a:rPr lang="en-US" dirty="0"/>
              <a:t>. 2004. </a:t>
            </a:r>
            <a:r>
              <a:rPr lang="en-US" i="1" dirty="0"/>
              <a:t>SIMDA: </a:t>
            </a:r>
            <a:r>
              <a:rPr lang="en-US" i="1" dirty="0" err="1"/>
              <a:t>Aplikasi</a:t>
            </a:r>
            <a:r>
              <a:rPr lang="en-US" i="1" dirty="0"/>
              <a:t> </a:t>
            </a:r>
            <a:r>
              <a:rPr lang="en-US" i="1" dirty="0" err="1"/>
              <a:t>Sistem</a:t>
            </a:r>
            <a:r>
              <a:rPr lang="en-US" i="1" dirty="0"/>
              <a:t> </a:t>
            </a:r>
            <a:r>
              <a:rPr lang="en-US" i="1" dirty="0" err="1"/>
              <a:t>Informasi</a:t>
            </a:r>
            <a:r>
              <a:rPr lang="en-US" i="1" dirty="0"/>
              <a:t> </a:t>
            </a:r>
            <a:r>
              <a:rPr lang="en-US" i="1" dirty="0" err="1"/>
              <a:t>Manajemen</a:t>
            </a:r>
            <a:r>
              <a:rPr lang="en-US" i="1" dirty="0"/>
              <a:t> </a:t>
            </a:r>
            <a:r>
              <a:rPr lang="en-US" i="1" dirty="0" err="1"/>
              <a:t>bagi</a:t>
            </a:r>
            <a:r>
              <a:rPr lang="en-US" i="1" dirty="0"/>
              <a:t> </a:t>
            </a:r>
            <a:r>
              <a:rPr lang="en-US" i="1" dirty="0" err="1"/>
              <a:t>Pemerintahan</a:t>
            </a:r>
            <a:r>
              <a:rPr lang="en-US" i="1" dirty="0"/>
              <a:t> di Era </a:t>
            </a:r>
            <a:r>
              <a:rPr lang="en-US" i="1" dirty="0" err="1"/>
              <a:t>Otonomi</a:t>
            </a:r>
            <a:r>
              <a:rPr lang="en-US" i="1" dirty="0"/>
              <a:t> Daerah</a:t>
            </a:r>
            <a:r>
              <a:rPr lang="en-US" dirty="0"/>
              <a:t>. Yogyakarta: </a:t>
            </a:r>
            <a:r>
              <a:rPr lang="en-US" dirty="0" err="1"/>
              <a:t>Pustaka</a:t>
            </a:r>
            <a:r>
              <a:rPr lang="en-US" dirty="0"/>
              <a:t> </a:t>
            </a:r>
            <a:r>
              <a:rPr lang="en-US" dirty="0" err="1"/>
              <a:t>Pelajar</a:t>
            </a:r>
            <a:r>
              <a:rPr lang="en-US" dirty="0"/>
              <a:t>.</a:t>
            </a:r>
            <a:endParaRPr lang="id-ID" dirty="0"/>
          </a:p>
          <a:p>
            <a:pPr>
              <a:defRPr/>
            </a:pPr>
            <a:r>
              <a:rPr lang="id-ID" dirty="0"/>
              <a:t>Dunleavy, Patrick, Helen Margetts, Simon Bostow, Jane Tinkler. 2006. </a:t>
            </a:r>
            <a:r>
              <a:rPr lang="id-ID" i="1" dirty="0"/>
              <a:t>Digital Era Governance: IT Corporations, the State, and e-Government</a:t>
            </a:r>
            <a:r>
              <a:rPr lang="id-ID" dirty="0"/>
              <a:t>. Oxford: Oxford University Press.</a:t>
            </a:r>
          </a:p>
          <a:p>
            <a:pPr>
              <a:defRPr/>
            </a:pPr>
            <a:r>
              <a:rPr lang="en-US" dirty="0" err="1"/>
              <a:t>Sadjad</a:t>
            </a:r>
            <a:r>
              <a:rPr lang="id-ID" dirty="0"/>
              <a:t>, </a:t>
            </a:r>
            <a:r>
              <a:rPr lang="en-US" dirty="0" err="1"/>
              <a:t>Rhiza</a:t>
            </a:r>
            <a:r>
              <a:rPr lang="en-US" dirty="0"/>
              <a:t> S.</a:t>
            </a:r>
            <a:r>
              <a:rPr lang="id-ID" dirty="0"/>
              <a:t> “Terbentuknya Masyarakat Informasi”. Diunduh dari </a:t>
            </a:r>
            <a:r>
              <a:rPr lang="en-US" dirty="0">
                <a:hlinkClick r:id="rId2"/>
              </a:rPr>
              <a:t>http://www.unhas.ac.id/~rhiza/</a:t>
            </a:r>
            <a:endParaRPr lang="id-ID" dirty="0"/>
          </a:p>
          <a:p>
            <a:pPr>
              <a:defRPr/>
            </a:pPr>
            <a:r>
              <a:rPr lang="id-ID" dirty="0"/>
              <a:t>OECD. 2002. </a:t>
            </a:r>
            <a:r>
              <a:rPr lang="id-ID" i="1" dirty="0"/>
              <a:t>E-Government and Organizational </a:t>
            </a:r>
          </a:p>
          <a:p>
            <a:pPr>
              <a:buFont typeface="Wingdings 3" pitchFamily="18" charset="2"/>
              <a:buNone/>
              <a:defRPr/>
            </a:pPr>
            <a:r>
              <a:rPr lang="id-ID" i="1" dirty="0"/>
              <a:t>                      Change</a:t>
            </a:r>
            <a:r>
              <a:rPr lang="id-ID" dirty="0"/>
              <a:t>. USA: OECD.</a:t>
            </a:r>
          </a:p>
          <a:p>
            <a:pPr>
              <a:defRPr/>
            </a:pPr>
            <a:endParaRPr lang="id-ID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5B89EC-BA62-40F1-A636-466F0DCAEA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408863" y="6356350"/>
            <a:ext cx="11064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defTabSz="457200" rtl="0" eaLnBrk="1" fontAlgn="auto" hangingPunct="1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bg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C1AAE145-2A0C-496D-AD8E-2C602B231F2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198D343C-A63F-4C64-B08B-F2A3F5709A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7875" y="317501"/>
            <a:ext cx="7772400" cy="13620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Selesai</a:t>
            </a:r>
            <a:endParaRPr lang="en-US" dirty="0"/>
          </a:p>
        </p:txBody>
      </p:sp>
      <p:pic>
        <p:nvPicPr>
          <p:cNvPr id="7" name="Content Placeholder 3" descr="thankyou.jpg">
            <a:extLst>
              <a:ext uri="{FF2B5EF4-FFF2-40B4-BE49-F238E27FC236}">
                <a16:creationId xmlns:a16="http://schemas.microsoft.com/office/drawing/2014/main" id="{BD6F4E3B-C886-4C91-A40E-56B45283F0E9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3750852" y="1808720"/>
            <a:ext cx="4764498" cy="3240559"/>
          </a:xfrm>
        </p:spPr>
      </p:pic>
    </p:spTree>
    <p:extLst>
      <p:ext uri="{BB962C8B-B14F-4D97-AF65-F5344CB8AC3E}">
        <p14:creationId xmlns:p14="http://schemas.microsoft.com/office/powerpoint/2010/main" val="7216219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F73FE9-C87F-4128-82BE-5D4342FAEE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endParaRPr lang="id-ID" dirty="0"/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F9CA1878-32BD-4778-B9C5-872827D1E8DE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buFont typeface="Calibri Light" panose="020F0302020204030204" pitchFamily="34" charset="0"/>
              <a:buAutoNum type="arabicPeriod"/>
            </a:pPr>
            <a:r>
              <a:rPr lang="en-US" altLang="en-US" sz="2000" i="1"/>
              <a:t>Value premise</a:t>
            </a:r>
            <a:r>
              <a:rPr lang="en-US" altLang="en-US" sz="2000"/>
              <a:t> tersebut, agak bertentangan dengan </a:t>
            </a:r>
            <a:r>
              <a:rPr lang="en-US" altLang="en-US" sz="2000" i="1"/>
              <a:t>factual premis</a:t>
            </a:r>
            <a:r>
              <a:rPr lang="en-US" altLang="en-US" sz="2000"/>
              <a:t> (kondisi riil) dimana birokrasi tumbuh dan berakar dari lingkungan so</a:t>
            </a:r>
            <a:r>
              <a:rPr lang="id-ID" altLang="en-US" sz="2000"/>
              <a:t>s</a:t>
            </a:r>
            <a:r>
              <a:rPr lang="en-US" altLang="en-US" sz="2000"/>
              <a:t>ial budaya tertentu yang mana nilai-nilai  budaya tersebut akan mewarnai pola perilaku birokrasi.</a:t>
            </a:r>
            <a:r>
              <a:rPr lang="en-GB" altLang="en-US" sz="2000"/>
              <a:t> </a:t>
            </a:r>
            <a:endParaRPr lang="id-ID" altLang="en-US" sz="2000"/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en-US" altLang="en-US" sz="2000"/>
              <a:t>linkungan so</a:t>
            </a:r>
            <a:r>
              <a:rPr lang="id-ID" altLang="en-US" sz="2000"/>
              <a:t>s</a:t>
            </a:r>
            <a:r>
              <a:rPr lang="en-US" altLang="en-US" sz="2000"/>
              <a:t>ial budaya yang melingkupinya mewujud dalam dinamika struktur birokrasi seperti norma-norma kerja (</a:t>
            </a:r>
            <a:r>
              <a:rPr lang="en-US" altLang="en-US" sz="2000" i="1"/>
              <a:t>working norms</a:t>
            </a:r>
            <a:r>
              <a:rPr lang="en-US" altLang="en-US" sz="2000"/>
              <a:t>), hubungan birokrasi dengan kliennya (</a:t>
            </a:r>
            <a:r>
              <a:rPr lang="en-US" altLang="en-US" sz="2000" i="1"/>
              <a:t>client relationship</a:t>
            </a:r>
            <a:r>
              <a:rPr lang="en-US" altLang="en-US" sz="2000"/>
              <a:t>), dan lain sebagainya. </a:t>
            </a:r>
            <a:endParaRPr lang="en-GB" altLang="en-US" sz="2000"/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5C8159FF-2D79-4547-B3DF-39AF72DEA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>
                <a:solidFill>
                  <a:schemeClr val="bg1"/>
                </a:solidFill>
              </a:rPr>
              <a:t>Orde Baru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6CF5BFC1-8207-4016-956C-C7B96CCFFFB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buFont typeface="Calibri Light" panose="020F0302020204030204" pitchFamily="34" charset="0"/>
              <a:buAutoNum type="arabicPeriod"/>
            </a:pPr>
            <a:r>
              <a:rPr lang="en-US" altLang="en-US" sz="2000"/>
              <a:t>Era orde baru telah membangun </a:t>
            </a:r>
            <a:r>
              <a:rPr lang="en-US" altLang="en-US" sz="2000" i="1"/>
              <a:t>value premise</a:t>
            </a:r>
            <a:r>
              <a:rPr lang="en-US" altLang="en-US" sz="2000"/>
              <a:t> untuk menjalankan Trilogi Pembangunan atau ingin mengubah perilaku birokrasi menjadi </a:t>
            </a:r>
            <a:r>
              <a:rPr lang="en-US" altLang="en-US" sz="2000" i="1"/>
              <a:t>Weberian-type bureaucracy</a:t>
            </a:r>
            <a:r>
              <a:rPr lang="en-US" altLang="en-US" sz="2000"/>
              <a:t> dengan ciri-cirinya yang rasional, certainty dan efisiensi. Namun ternyata pada tataran fa</a:t>
            </a:r>
            <a:r>
              <a:rPr lang="id-ID" altLang="en-US" sz="2000"/>
              <a:t>k</a:t>
            </a:r>
            <a:r>
              <a:rPr lang="en-US" altLang="en-US" sz="2000"/>
              <a:t>tualnya tidak dapat diwujudkan. </a:t>
            </a:r>
            <a:endParaRPr lang="id-ID" altLang="en-US" sz="2000"/>
          </a:p>
          <a:p>
            <a:pPr>
              <a:buFont typeface="Calibri Light" panose="020F0302020204030204" pitchFamily="34" charset="0"/>
              <a:buAutoNum type="arabicPeriod"/>
            </a:pPr>
            <a:r>
              <a:rPr lang="en-US" altLang="en-US" sz="2000"/>
              <a:t>Hal ini lebih disebabkan karena nilai-nilai so</a:t>
            </a:r>
            <a:r>
              <a:rPr lang="id-ID" altLang="en-US" sz="2000"/>
              <a:t>s</a:t>
            </a:r>
            <a:r>
              <a:rPr lang="en-US" altLang="en-US" sz="2000"/>
              <a:t>ial budaya yang mewarnai penguasa pada saat itu masih kental dengan nuansa kolonial warisan pemerintah Hindia Belanda di tahun 1930 an (Tjokroaminoto,1996). </a:t>
            </a:r>
            <a:endParaRPr lang="en-GB" altLang="en-US" sz="2000"/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6689B5DE-BAC5-4A47-83E2-A30B634441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en-US" altLang="en-US">
                <a:solidFill>
                  <a:schemeClr val="bg1"/>
                </a:solidFill>
              </a:rPr>
              <a:t>Di era reformasi</a:t>
            </a:r>
            <a:r>
              <a:rPr lang="id-ID" altLang="en-US">
                <a:solidFill>
                  <a:schemeClr val="bg1"/>
                </a:solidFill>
              </a:rPr>
              <a:t>?</a:t>
            </a:r>
            <a:r>
              <a:rPr lang="en-US" altLang="en-US">
                <a:solidFill>
                  <a:schemeClr val="bg1"/>
                </a:solidFill>
              </a:rPr>
              <a:t> </a:t>
            </a:r>
            <a:endParaRPr lang="id-ID" altLang="en-US">
              <a:solidFill>
                <a:schemeClr val="bg1"/>
              </a:solidFill>
            </a:endParaRP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50BFEC3F-A00F-4186-ABF5-C7B37A9D230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lnSpc>
                <a:spcPct val="90000"/>
              </a:lnSpc>
              <a:buFont typeface="+mj-lt"/>
              <a:buNone/>
            </a:pPr>
            <a:r>
              <a:rPr lang="id-ID" altLang="en-US"/>
              <a:t>	Nampaknya ni</a:t>
            </a:r>
            <a:r>
              <a:rPr lang="en-US" altLang="en-US"/>
              <a:t>lai-nilai tersebut masih sulit untuk ditanggalkan. Keinginan untuk mewujudkan birokrasi yang lebih </a:t>
            </a:r>
            <a:r>
              <a:rPr lang="en-US" altLang="en-US" b="1"/>
              <a:t>rasional-egaliter, dengan hubungan kerja yang partisipan-outonomus, tujuan kerja yang menekankan pemberdayaan masyarakat, pelayanan publi</a:t>
            </a:r>
            <a:r>
              <a:rPr lang="id-ID" altLang="en-US" b="1"/>
              <a:t>k</a:t>
            </a:r>
            <a:r>
              <a:rPr lang="en-US" altLang="en-US" b="1"/>
              <a:t> yang lebih professional dan kompetitif, dan pola rekrutmen dengan menggunakan merit system, </a:t>
            </a:r>
            <a:r>
              <a:rPr lang="en-US" altLang="en-US"/>
              <a:t>nampaknya masih memerlukan perjuangan panjang</a:t>
            </a:r>
            <a:r>
              <a:rPr lang="en-GB" altLang="en-US"/>
              <a:t> 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9E35C768-E8F0-44E5-A907-423CC2D2DC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id-ID" altLang="en-US" sz="2400">
                <a:solidFill>
                  <a:schemeClr val="bg1"/>
                </a:solidFill>
              </a:rPr>
              <a:t>Peran E-Gov dalam Reformasi Birokrasi menuju Good Govern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0FBDC8-6227-46E6-BF2C-958C3D4C168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i="1" dirty="0"/>
              <a:t>E-governance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kedar</a:t>
            </a:r>
            <a:r>
              <a:rPr lang="en-US" dirty="0"/>
              <a:t> website </a:t>
            </a:r>
            <a:r>
              <a:rPr lang="en-US" dirty="0" err="1"/>
              <a:t>pada</a:t>
            </a:r>
            <a:r>
              <a:rPr lang="en-US" dirty="0"/>
              <a:t> internet, </a:t>
            </a:r>
            <a:r>
              <a:rPr lang="en-US" dirty="0" err="1"/>
              <a:t>melainkan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luas</a:t>
            </a:r>
            <a:r>
              <a:rPr lang="en-US" dirty="0"/>
              <a:t>, yang </a:t>
            </a:r>
            <a:r>
              <a:rPr lang="en-US" dirty="0" err="1"/>
              <a:t>seringkali</a:t>
            </a:r>
            <a:r>
              <a:rPr lang="en-US" dirty="0"/>
              <a:t> </a:t>
            </a:r>
            <a:r>
              <a:rPr lang="en-US" dirty="0" err="1"/>
              <a:t>dikai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e-democracy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e-government</a:t>
            </a:r>
            <a:r>
              <a:rPr lang="id-ID" i="1" dirty="0"/>
              <a:t>.</a:t>
            </a:r>
            <a:r>
              <a:rPr lang="en-US" dirty="0"/>
              <a:t> </a:t>
            </a:r>
            <a:endParaRPr lang="id-ID" dirty="0"/>
          </a:p>
          <a:p>
            <a:pPr>
              <a:lnSpc>
                <a:spcPct val="90000"/>
              </a:lnSpc>
              <a:defRPr/>
            </a:pPr>
            <a:r>
              <a:rPr lang="en-US" i="1" dirty="0"/>
              <a:t>E-democracy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prose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yang </a:t>
            </a:r>
            <a:r>
              <a:rPr lang="en-US" dirty="0" err="1"/>
              <a:t>memfasilitasi</a:t>
            </a:r>
            <a:r>
              <a:rPr lang="en-US" dirty="0"/>
              <a:t>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interak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elektronik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pemerintah</a:t>
            </a:r>
            <a:r>
              <a:rPr lang="en-US" dirty="0"/>
              <a:t> (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dipilih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syarakat</a:t>
            </a:r>
            <a:r>
              <a:rPr lang="en-US" dirty="0"/>
              <a:t> (citizen=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memilih</a:t>
            </a:r>
            <a:r>
              <a:rPr lang="en-US" dirty="0"/>
              <a:t>). </a:t>
            </a:r>
            <a:endParaRPr lang="id-ID" dirty="0"/>
          </a:p>
          <a:p>
            <a:pPr>
              <a:lnSpc>
                <a:spcPct val="90000"/>
              </a:lnSpc>
              <a:defRPr/>
            </a:pPr>
            <a:r>
              <a:rPr lang="en-US" i="1" dirty="0"/>
              <a:t>E-</a:t>
            </a:r>
            <a:r>
              <a:rPr lang="en-US" i="1" dirty="0" err="1"/>
              <a:t>governm</a:t>
            </a:r>
            <a:r>
              <a:rPr lang="id-ID" i="1" dirty="0"/>
              <a:t>e</a:t>
            </a:r>
            <a:r>
              <a:rPr lang="en-US" i="1" dirty="0" err="1"/>
              <a:t>nt</a:t>
            </a:r>
            <a:r>
              <a:rPr lang="en-US" i="1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e-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disektor</a:t>
            </a:r>
            <a:r>
              <a:rPr lang="en-US" dirty="0"/>
              <a:t> </a:t>
            </a:r>
            <a:r>
              <a:rPr lang="en-US" dirty="0" err="1"/>
              <a:t>pemerintah</a:t>
            </a:r>
            <a:r>
              <a:rPr lang="en-US" dirty="0"/>
              <a:t> yang </a:t>
            </a:r>
            <a:r>
              <a:rPr lang="en-US" dirty="0" err="1"/>
              <a:t>mengac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prose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yang </a:t>
            </a:r>
            <a:r>
              <a:rPr lang="en-US" dirty="0" err="1"/>
              <a:t>dituju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yediaan</a:t>
            </a:r>
            <a:r>
              <a:rPr lang="en-US" dirty="0"/>
              <a:t> </a:t>
            </a:r>
            <a:r>
              <a:rPr lang="en-US" dirty="0" err="1"/>
              <a:t>pelayana</a:t>
            </a:r>
            <a:r>
              <a:rPr lang="id-ID" dirty="0"/>
              <a:t>n </a:t>
            </a:r>
            <a:r>
              <a:rPr lang="en-US" dirty="0"/>
              <a:t>public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elektronik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masyarakat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i="1" dirty="0"/>
              <a:t>(citizens)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usaha</a:t>
            </a:r>
            <a:r>
              <a:rPr lang="en-US" dirty="0"/>
              <a:t> (</a:t>
            </a:r>
            <a:r>
              <a:rPr lang="en-US" i="1" dirty="0"/>
              <a:t>businesses)</a:t>
            </a:r>
            <a:r>
              <a:rPr lang="id-ID" i="1" dirty="0"/>
              <a:t> </a:t>
            </a:r>
            <a:r>
              <a:rPr lang="en-US" dirty="0"/>
              <a:t>(Backus, Michiel,2001).</a:t>
            </a:r>
            <a:r>
              <a:rPr lang="en-GB" dirty="0"/>
              <a:t> </a:t>
            </a:r>
            <a:r>
              <a:rPr lang="en-US" dirty="0"/>
              <a:t> </a:t>
            </a:r>
            <a:endParaRPr lang="en-GB" dirty="0"/>
          </a:p>
          <a:p>
            <a:pPr>
              <a:defRPr/>
            </a:pPr>
            <a:endParaRPr lang="id-ID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C27412-F79B-4FB6-9E69-FEE87ADC4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endParaRPr lang="id-ID" dirty="0"/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A7F94D3F-1B6E-4623-8FC2-176A823CA1A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lnSpc>
                <a:spcPct val="90000"/>
              </a:lnSpc>
              <a:buFont typeface="Calibri Light" panose="020F0302020204030204" pitchFamily="34" charset="0"/>
              <a:buAutoNum type="arabicPeriod"/>
            </a:pPr>
            <a:r>
              <a:rPr lang="en-US" altLang="en-US"/>
              <a:t>tujuan strategis dari </a:t>
            </a:r>
            <a:r>
              <a:rPr lang="en-US" altLang="en-US" i="1"/>
              <a:t>e-governance</a:t>
            </a:r>
            <a:r>
              <a:rPr lang="en-US" altLang="en-US"/>
              <a:t> adalah untuk mendorong dan menyederhanakan penyelenggaraan pemerintahan bagi semua pihak: pemerintah, masyarakat dan privat sector</a:t>
            </a:r>
            <a:r>
              <a:rPr lang="id-ID" altLang="en-US"/>
              <a:t>.</a:t>
            </a:r>
            <a:r>
              <a:rPr lang="en-US" altLang="en-US"/>
              <a:t> </a:t>
            </a:r>
            <a:endParaRPr lang="id-ID" altLang="en-US"/>
          </a:p>
          <a:p>
            <a:pPr>
              <a:lnSpc>
                <a:spcPct val="90000"/>
              </a:lnSpc>
              <a:buFont typeface="Calibri Light" panose="020F0302020204030204" pitchFamily="34" charset="0"/>
              <a:buAutoNum type="arabicPeriod"/>
            </a:pPr>
            <a:r>
              <a:rPr lang="en-US" altLang="en-US"/>
              <a:t>penggunaan e-governance berarti mendorong dan menstimulasi terciptanya </a:t>
            </a:r>
            <a:r>
              <a:rPr lang="en-US" altLang="en-US" i="1"/>
              <a:t>good governance </a:t>
            </a:r>
            <a:r>
              <a:rPr lang="en-US" altLang="en-US"/>
              <a:t>melalui interaksi efektif antara ketiga pilar </a:t>
            </a:r>
            <a:r>
              <a:rPr lang="en-US" altLang="en-US" i="1"/>
              <a:t>good governance</a:t>
            </a:r>
            <a:r>
              <a:rPr lang="en-US" altLang="en-US"/>
              <a:t> tersebut: </a:t>
            </a:r>
            <a:r>
              <a:rPr lang="en-US" altLang="en-US" i="1"/>
              <a:t>state</a:t>
            </a:r>
            <a:r>
              <a:rPr lang="en-US" altLang="en-US"/>
              <a:t>, </a:t>
            </a:r>
            <a:r>
              <a:rPr lang="en-US" altLang="en-US" i="1"/>
              <a:t>society</a:t>
            </a:r>
            <a:r>
              <a:rPr lang="en-US" altLang="en-US"/>
              <a:t> dan </a:t>
            </a:r>
            <a:r>
              <a:rPr lang="en-US" altLang="en-US" i="1"/>
              <a:t>privat sector</a:t>
            </a:r>
            <a:r>
              <a:rPr lang="en-US" altLang="en-US"/>
              <a:t>. </a:t>
            </a:r>
            <a:endParaRPr lang="id-ID" altLang="en-US"/>
          </a:p>
          <a:p>
            <a:pPr>
              <a:lnSpc>
                <a:spcPct val="90000"/>
              </a:lnSpc>
              <a:buFont typeface="Calibri Light" panose="020F0302020204030204" pitchFamily="34" charset="0"/>
              <a:buAutoNum type="arabicPeriod"/>
            </a:pPr>
            <a:r>
              <a:rPr lang="en-US" altLang="en-US"/>
              <a:t>Dengan demikian tujuan dari </a:t>
            </a:r>
            <a:r>
              <a:rPr lang="en-US" altLang="en-US" i="1"/>
              <a:t>e-governance</a:t>
            </a:r>
            <a:r>
              <a:rPr lang="en-US" altLang="en-US"/>
              <a:t> identik dengan tujuan dari </a:t>
            </a:r>
            <a:r>
              <a:rPr lang="en-US" altLang="en-US" i="1"/>
              <a:t>good governance </a:t>
            </a:r>
            <a:r>
              <a:rPr lang="en-US" altLang="en-US"/>
              <a:t>(Backus,2001</a:t>
            </a:r>
            <a:r>
              <a:rPr lang="id-ID" altLang="en-US"/>
              <a:t>)</a:t>
            </a:r>
            <a:r>
              <a:rPr lang="en-GB" altLang="en-US"/>
              <a:t> 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A01AA0-D023-44CA-B578-C53760A8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pPr>
              <a:defRPr/>
            </a:pPr>
            <a:endParaRPr lang="id-ID" dirty="0"/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2946636A-BEA6-4462-B316-E8F06AAE0480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52650" y="1576388"/>
            <a:ext cx="7886700" cy="4495800"/>
          </a:xfrm>
        </p:spPr>
        <p:txBody>
          <a:bodyPr/>
          <a:lstStyle/>
          <a:p>
            <a:pPr>
              <a:buFont typeface="Calibri Light" panose="020F0302020204030204" pitchFamily="34" charset="0"/>
              <a:buAutoNum type="arabicPeriod"/>
            </a:pPr>
            <a:r>
              <a:rPr lang="en-US" altLang="en-US"/>
              <a:t>Terdapat dua akibat yang ditimbulkan sebagai konsekuensi perkembangan </a:t>
            </a:r>
            <a:r>
              <a:rPr lang="id-ID" altLang="en-US"/>
              <a:t>TIK</a:t>
            </a:r>
            <a:r>
              <a:rPr lang="en-US" altLang="en-US"/>
              <a:t> dalam bidang pemerintahan, yakni</a:t>
            </a:r>
            <a:r>
              <a:rPr lang="id-ID" altLang="en-US"/>
              <a:t>:</a:t>
            </a:r>
          </a:p>
          <a:p>
            <a:pPr lvl="1">
              <a:buFont typeface="Calibri Light" panose="020F0302020204030204" pitchFamily="34" charset="0"/>
              <a:buAutoNum type="alphaLcPeriod"/>
            </a:pPr>
            <a:r>
              <a:rPr lang="id-ID" altLang="en-US"/>
              <a:t>Perubahan dalam ranah </a:t>
            </a:r>
            <a:r>
              <a:rPr lang="en-US" altLang="en-US"/>
              <a:t>organisasi </a:t>
            </a:r>
            <a:endParaRPr lang="id-ID" altLang="en-US"/>
          </a:p>
          <a:p>
            <a:pPr lvl="1">
              <a:buFont typeface="Calibri Light" panose="020F0302020204030204" pitchFamily="34" charset="0"/>
              <a:buAutoNum type="alphaLcPeriod"/>
            </a:pPr>
            <a:r>
              <a:rPr lang="id-ID" altLang="en-US"/>
              <a:t>Perubahan dalam ranah manajemen publik</a:t>
            </a:r>
          </a:p>
          <a:p>
            <a:pPr>
              <a:buFont typeface="Calibri Light" panose="020F0302020204030204" pitchFamily="34" charset="0"/>
              <a:buAutoNum type="arabicPeriod"/>
            </a:pPr>
            <a:endParaRPr lang="id-ID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FD9F9EBD-318C-4FA3-B7FC-2C466C14C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2650" y="503239"/>
            <a:ext cx="7886700" cy="777875"/>
          </a:xfrm>
          <a:solidFill>
            <a:schemeClr val="accent1"/>
          </a:solidFill>
        </p:spPr>
        <p:txBody>
          <a:bodyPr/>
          <a:lstStyle/>
          <a:p>
            <a:r>
              <a:rPr lang="en-US" altLang="en-US">
                <a:solidFill>
                  <a:schemeClr val="bg1"/>
                </a:solidFill>
              </a:rPr>
              <a:t>Tingkatan Sistem Informasi</a:t>
            </a:r>
            <a:endParaRPr lang="id-ID" altLang="en-US">
              <a:solidFill>
                <a:schemeClr val="bg1"/>
              </a:solidFill>
            </a:endParaRPr>
          </a:p>
        </p:txBody>
      </p:sp>
      <p:pic>
        <p:nvPicPr>
          <p:cNvPr id="14339" name="Content Placeholder 3">
            <a:extLst>
              <a:ext uri="{FF2B5EF4-FFF2-40B4-BE49-F238E27FC236}">
                <a16:creationId xmlns:a16="http://schemas.microsoft.com/office/drawing/2014/main" id="{C56FC5DB-4990-4E56-A64F-1782C9526ACE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7939" y="1447800"/>
            <a:ext cx="7553325" cy="4572000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</TotalTime>
  <Words>925</Words>
  <Application>Microsoft Office PowerPoint</Application>
  <PresentationFormat>Widescreen</PresentationFormat>
  <Paragraphs>8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Calibri</vt:lpstr>
      <vt:lpstr>Calibri Light</vt:lpstr>
      <vt:lpstr>Cambria</vt:lpstr>
      <vt:lpstr>Tahoma</vt:lpstr>
      <vt:lpstr>Wingdings 3</vt:lpstr>
      <vt:lpstr>Office Theme</vt:lpstr>
      <vt:lpstr>Custom Design</vt:lpstr>
      <vt:lpstr>Visio</vt:lpstr>
      <vt:lpstr>SIC038 - PPT - SESI ke 7 Sistem Pemerintahan Elektronik</vt:lpstr>
      <vt:lpstr>Peran sentral Birokrasi</vt:lpstr>
      <vt:lpstr>PowerPoint Presentation</vt:lpstr>
      <vt:lpstr>Orde Baru</vt:lpstr>
      <vt:lpstr>Di era reformasi? </vt:lpstr>
      <vt:lpstr>Peran E-Gov dalam Reformasi Birokrasi menuju Good Governance</vt:lpstr>
      <vt:lpstr>PowerPoint Presentation</vt:lpstr>
      <vt:lpstr>PowerPoint Presentation</vt:lpstr>
      <vt:lpstr>Tingkatan Sistem Informasi</vt:lpstr>
      <vt:lpstr>PowerPoint Presentation</vt:lpstr>
      <vt:lpstr>PowerPoint Presentation</vt:lpstr>
      <vt:lpstr>Pergeseran Paradigma Organisasi  dan Manajemen Pemerintahan</vt:lpstr>
      <vt:lpstr>PowerPoint Presentation</vt:lpstr>
      <vt:lpstr>Organisasi Konvensional</vt:lpstr>
      <vt:lpstr>PowerPoint Presentation</vt:lpstr>
      <vt:lpstr>Organisasi Jejaring</vt:lpstr>
      <vt:lpstr>Model Manajemen Pemerintahan``</vt:lpstr>
      <vt:lpstr>Karakter Manajemen Pemerintahan</vt:lpstr>
      <vt:lpstr>Pergerakan Lokus &amp; Fokus Manajemen Pemerintahan</vt:lpstr>
      <vt:lpstr>Implikasinya</vt:lpstr>
      <vt:lpstr>Kasus</vt:lpstr>
      <vt:lpstr>PowerPoint Presentation</vt:lpstr>
      <vt:lpstr>Peran TIK: Integrator</vt:lpstr>
      <vt:lpstr>Referensi</vt:lpstr>
      <vt:lpstr>Seles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Akuntansi</dc:title>
  <dc:creator>Bagas Nuralim</dc:creator>
  <cp:lastModifiedBy>Hanif Jusuf</cp:lastModifiedBy>
  <cp:revision>23</cp:revision>
  <dcterms:created xsi:type="dcterms:W3CDTF">2021-08-03T05:39:13Z</dcterms:created>
  <dcterms:modified xsi:type="dcterms:W3CDTF">2022-03-04T06:47:49Z</dcterms:modified>
</cp:coreProperties>
</file>